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sz w:val="24"/>
          <w:szCs w:val="24"/>
          <w:lang w:eastAsia="en-US"/>
        </w:rPr>
        <w:id w:val="1604926952"/>
        <w:docPartObj>
          <w:docPartGallery w:val="Cover Pages"/>
          <w:docPartUnique/>
        </w:docPartObj>
      </w:sdtPr>
      <w:sdtEndPr/>
      <w:sdtContent>
        <w:p w14:paraId="58ADB981" w14:textId="6A03D37C" w:rsidR="00426393" w:rsidRDefault="00426393">
          <w:pPr>
            <w:pStyle w:val="NoSpacing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BB276E3" wp14:editId="2887A0F5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1051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u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tangle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Pentagon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21-11-05T00:00:00Z">
                                      <w:dateFormat w:val="M/d/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2E9BAD9" w14:textId="3EC9F489" w:rsidR="00426393" w:rsidRDefault="00426393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</w:t>
                                      </w:r>
                                      <w:r w:rsidR="0049013D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/5/202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u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u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e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e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e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e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e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e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e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e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e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e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e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e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u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e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e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e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e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e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e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e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e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e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e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1BB276E3" id="Grou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">
                    <v:rect id="Rectangle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21-11-05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2E9BAD9" w14:textId="3EC9F489" w:rsidR="00426393" w:rsidRDefault="00426393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</w:t>
                                </w:r>
                                <w:r w:rsidR="0049013D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</w:t>
                                </w: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/5/2021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Group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Freeform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eform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eform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eform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eform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eform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eform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eform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eform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eform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eform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eform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Freeform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eform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eform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eform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eform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eform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eform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eform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eform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eform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eform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6369D35" wp14:editId="283A0207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885126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xt Box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B1FADD" w14:textId="0319492F" w:rsidR="00426393" w:rsidRDefault="006B3184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6"/>
                                      <w:szCs w:val="26"/>
                                    </w:rPr>
                                    <w:alias w:val="Auth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color w:val="4472C4" w:themeColor="accent1"/>
                                        <w:sz w:val="26"/>
                                        <w:szCs w:val="26"/>
                                      </w:rPr>
                                      <w:t>Ahmed S Ahmed</w:t>
                                    </w:r>
                                  </w:sdtContent>
                                </w:sdt>
                              </w:p>
                              <w:p w14:paraId="45F1B6A5" w14:textId="7BE4A42E" w:rsidR="00426393" w:rsidRDefault="006B3184">
                                <w:pPr>
                                  <w:pStyle w:val="NoSpacing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Company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tudent ID: 81441928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6369D35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" filled="f" stroked="f" strokeweight=".5pt">
                    <v:textbox style="mso-fit-shape-to-text:t" inset="0,0,0,0">
                      <w:txbxContent>
                        <w:p w14:paraId="0BB1FADD" w14:textId="0319492F" w:rsidR="00426393" w:rsidRDefault="00227662">
                          <w:pPr>
                            <w:pStyle w:val="NoSpacing"/>
                            <w:rPr>
                              <w:color w:val="4472C4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6"/>
                                <w:szCs w:val="26"/>
                              </w:rPr>
                              <w:alias w:val="Auth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color w:val="4472C4" w:themeColor="accent1"/>
                                  <w:sz w:val="26"/>
                                  <w:szCs w:val="26"/>
                                </w:rPr>
                                <w:t>Ahmed S Ahmed</w:t>
                              </w:r>
                            </w:sdtContent>
                          </w:sdt>
                        </w:p>
                        <w:p w14:paraId="45F1B6A5" w14:textId="7BE4A42E" w:rsidR="00426393" w:rsidRDefault="00227662">
                          <w:pPr>
                            <w:pStyle w:val="NoSpacing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Company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tudent ID: 81441928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546C7F1D" wp14:editId="61555AB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76022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4F8A0EB" w14:textId="0B937BC0" w:rsidR="00426393" w:rsidRDefault="006B3184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 xml:space="preserve">Report </w:t>
                                    </w:r>
                                    <w:r w:rsidR="0049013D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2</w:t>
                                    </w:r>
                                  </w:sdtContent>
                                </w:sdt>
                              </w:p>
                              <w:p w14:paraId="3142546D" w14:textId="06AE8D54" w:rsidR="00426393" w:rsidRDefault="006B3184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EECS 221 [IOT]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46C7F1D" id="Text Box 1" o:spid="_x0000_s1056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64F8A0EB" w14:textId="0B937BC0" w:rsidR="00426393" w:rsidRDefault="00227662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 xml:space="preserve">Report </w:t>
                              </w:r>
                              <w:r w:rsidR="0049013D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2</w:t>
                              </w:r>
                            </w:sdtContent>
                          </w:sdt>
                        </w:p>
                        <w:p w14:paraId="3142546D" w14:textId="06AE8D54" w:rsidR="00426393" w:rsidRDefault="00227662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EECS 221 [IOT]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5BD99CAF" w14:textId="22852C5E" w:rsidR="00426393" w:rsidRDefault="00426393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4"/>
          <w:szCs w:val="24"/>
        </w:rPr>
        <w:id w:val="-44022240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F42B36C" w14:textId="5A40614E" w:rsidR="004E4937" w:rsidRDefault="004E4937">
          <w:pPr>
            <w:pStyle w:val="TOCHeading"/>
          </w:pPr>
          <w:r>
            <w:t>Table of Contents</w:t>
          </w:r>
        </w:p>
        <w:p w14:paraId="34C4ACAA" w14:textId="576A9A80" w:rsidR="00F077AF" w:rsidRDefault="004E4937">
          <w:pPr>
            <w:pStyle w:val="TOC1"/>
            <w:tabs>
              <w:tab w:val="left" w:pos="48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7006337" w:history="1">
            <w:r w:rsidR="00F077AF" w:rsidRPr="00A3691E">
              <w:rPr>
                <w:rStyle w:val="Hyperlink"/>
                <w:noProof/>
              </w:rPr>
              <w:t>1.</w:t>
            </w:r>
            <w:r w:rsidR="00F077AF">
              <w:rPr>
                <w:rFonts w:eastAsiaTheme="minorEastAsia"/>
                <w:noProof/>
              </w:rPr>
              <w:tab/>
            </w:r>
            <w:r w:rsidR="00F077AF" w:rsidRPr="00A3691E">
              <w:rPr>
                <w:rStyle w:val="Hyperlink"/>
                <w:noProof/>
              </w:rPr>
              <w:t>The Pi Server</w:t>
            </w:r>
            <w:r w:rsidR="00F077AF">
              <w:rPr>
                <w:noProof/>
                <w:webHidden/>
              </w:rPr>
              <w:tab/>
            </w:r>
            <w:r w:rsidR="00F077AF">
              <w:rPr>
                <w:noProof/>
                <w:webHidden/>
              </w:rPr>
              <w:fldChar w:fldCharType="begin"/>
            </w:r>
            <w:r w:rsidR="00F077AF">
              <w:rPr>
                <w:noProof/>
                <w:webHidden/>
              </w:rPr>
              <w:instrText xml:space="preserve"> PAGEREF _Toc87006337 \h </w:instrText>
            </w:r>
            <w:r w:rsidR="00F077AF">
              <w:rPr>
                <w:noProof/>
                <w:webHidden/>
              </w:rPr>
            </w:r>
            <w:r w:rsidR="00F077AF"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2</w:t>
            </w:r>
            <w:r w:rsidR="00F077AF">
              <w:rPr>
                <w:noProof/>
                <w:webHidden/>
              </w:rPr>
              <w:fldChar w:fldCharType="end"/>
            </w:r>
          </w:hyperlink>
        </w:p>
        <w:p w14:paraId="7820B718" w14:textId="3FB2D0C4" w:rsidR="00F077AF" w:rsidRDefault="00F077AF">
          <w:pPr>
            <w:pStyle w:val="TOC2"/>
            <w:tabs>
              <w:tab w:val="left" w:pos="96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38" w:history="1">
            <w:r w:rsidRPr="00A3691E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1CFC8C" w14:textId="724F7981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39" w:history="1">
            <w:r w:rsidRPr="00A3691E">
              <w:rPr>
                <w:rStyle w:val="Hyperlink"/>
                <w:noProof/>
              </w:rPr>
              <w:t>1.1.1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System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13ED4" w14:textId="75D3E3BF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0" w:history="1">
            <w:r w:rsidRPr="00A3691E">
              <w:rPr>
                <w:rStyle w:val="Hyperlink"/>
                <w:noProof/>
              </w:rPr>
              <w:t>1.1.2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Pin Conn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A43F27" w14:textId="72C293C7" w:rsidR="00F077AF" w:rsidRDefault="00F077AF">
          <w:pPr>
            <w:pStyle w:val="TOC2"/>
            <w:tabs>
              <w:tab w:val="left" w:pos="96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1" w:history="1">
            <w:r w:rsidRPr="00A3691E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Softwar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17A9D6" w14:textId="3FA2D770" w:rsidR="00F077AF" w:rsidRDefault="00F077AF">
          <w:pPr>
            <w:pStyle w:val="TOC2"/>
            <w:tabs>
              <w:tab w:val="left" w:pos="96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2" w:history="1">
            <w:r w:rsidRPr="00A3691E">
              <w:rPr>
                <w:rStyle w:val="Hyperlink"/>
                <w:noProof/>
              </w:rPr>
              <w:t>1.3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Design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B5B73" w14:textId="73615765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3" w:history="1">
            <w:r w:rsidRPr="00A3691E">
              <w:rPr>
                <w:rStyle w:val="Hyperlink"/>
                <w:noProof/>
              </w:rPr>
              <w:t>1.3.1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Initialization Blo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50030D" w14:textId="7B925499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4" w:history="1">
            <w:r w:rsidRPr="00A3691E">
              <w:rPr>
                <w:rStyle w:val="Hyperlink"/>
                <w:noProof/>
              </w:rPr>
              <w:t>1.3.2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TCP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1CD03" w14:textId="05510927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5" w:history="1">
            <w:r w:rsidRPr="00A3691E">
              <w:rPr>
                <w:rStyle w:val="Hyperlink"/>
                <w:noProof/>
              </w:rPr>
              <w:t>1.3.3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Sensor Th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2A3EA" w14:textId="669E5492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6" w:history="1">
            <w:r w:rsidRPr="00A3691E">
              <w:rPr>
                <w:rStyle w:val="Hyperlink"/>
                <w:noProof/>
              </w:rPr>
              <w:t>1.3.4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App Th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707D8" w14:textId="44E0BFB0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7" w:history="1">
            <w:r w:rsidRPr="00A3691E">
              <w:rPr>
                <w:rStyle w:val="Hyperlink"/>
                <w:noProof/>
              </w:rPr>
              <w:t>1.3.6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Enhanc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C4E061" w14:textId="4F5BD8D1" w:rsidR="00F077AF" w:rsidRDefault="00F077AF">
          <w:pPr>
            <w:pStyle w:val="TOC1"/>
            <w:tabs>
              <w:tab w:val="left" w:pos="48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8" w:history="1">
            <w:r w:rsidRPr="00A3691E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The ESP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0CD45" w14:textId="4CCDB7A7" w:rsidR="00F077AF" w:rsidRDefault="00F077AF">
          <w:pPr>
            <w:pStyle w:val="TOC2"/>
            <w:tabs>
              <w:tab w:val="left" w:pos="96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49" w:history="1">
            <w:r w:rsidRPr="00A3691E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2F966C" w14:textId="4E4C55B1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50" w:history="1">
            <w:r w:rsidRPr="00A3691E">
              <w:rPr>
                <w:rStyle w:val="Hyperlink"/>
                <w:noProof/>
              </w:rPr>
              <w:t>2.1.1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System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AA9C94" w14:textId="0F589EE0" w:rsidR="00F077AF" w:rsidRDefault="00F077AF">
          <w:pPr>
            <w:pStyle w:val="TOC3"/>
            <w:tabs>
              <w:tab w:val="left" w:pos="144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51" w:history="1">
            <w:r w:rsidRPr="00A3691E">
              <w:rPr>
                <w:rStyle w:val="Hyperlink"/>
                <w:noProof/>
              </w:rPr>
              <w:t>2.1.2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Pin Conn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45B09C" w14:textId="359BAFDE" w:rsidR="00F077AF" w:rsidRDefault="00F077AF">
          <w:pPr>
            <w:pStyle w:val="TOC2"/>
            <w:tabs>
              <w:tab w:val="left" w:pos="96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52" w:history="1">
            <w:r w:rsidRPr="00A3691E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Softwar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951826" w14:textId="690C3960" w:rsidR="00F077AF" w:rsidRDefault="00F077AF">
          <w:pPr>
            <w:pStyle w:val="TOC2"/>
            <w:tabs>
              <w:tab w:val="left" w:pos="120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53" w:history="1">
            <w:r w:rsidRPr="00A3691E">
              <w:rPr>
                <w:rStyle w:val="Hyperlink"/>
                <w:noProof/>
              </w:rPr>
              <w:t>2.2.1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C74F1" w14:textId="0C4B89FA" w:rsidR="00F077AF" w:rsidRDefault="00F077AF">
          <w:pPr>
            <w:pStyle w:val="TOC2"/>
            <w:tabs>
              <w:tab w:val="left" w:pos="120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54" w:history="1">
            <w:r w:rsidRPr="00A3691E">
              <w:rPr>
                <w:rStyle w:val="Hyperlink"/>
                <w:noProof/>
              </w:rPr>
              <w:t>2.2.2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Lo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AF4D99" w14:textId="1020D25F" w:rsidR="00F077AF" w:rsidRDefault="00F077AF">
          <w:pPr>
            <w:pStyle w:val="TOC3"/>
            <w:tabs>
              <w:tab w:val="left" w:pos="1680"/>
              <w:tab w:val="right" w:leader="dot" w:pos="9350"/>
            </w:tabs>
            <w:rPr>
              <w:rFonts w:eastAsiaTheme="minorEastAsia"/>
              <w:noProof/>
            </w:rPr>
          </w:pPr>
          <w:hyperlink w:anchor="_Toc87006355" w:history="1">
            <w:r w:rsidRPr="00A3691E">
              <w:rPr>
                <w:rStyle w:val="Hyperlink"/>
                <w:noProof/>
              </w:rPr>
              <w:t>2.2.2.1.</w:t>
            </w:r>
            <w:r>
              <w:rPr>
                <w:rFonts w:eastAsiaTheme="minorEastAsia"/>
                <w:noProof/>
              </w:rPr>
              <w:tab/>
            </w:r>
            <w:r w:rsidRPr="00A3691E">
              <w:rPr>
                <w:rStyle w:val="Hyperlink"/>
                <w:noProof/>
              </w:rPr>
              <w:t>Enhanc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40866D" w14:textId="0860D846" w:rsidR="00F077AF" w:rsidRDefault="00F077A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7006356" w:history="1">
            <w:r w:rsidRPr="00A3691E">
              <w:rPr>
                <w:rStyle w:val="Hyperlink"/>
                <w:noProof/>
              </w:rPr>
              <w:t>De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6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6C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9FEFD" w14:textId="4A71E501" w:rsidR="004E4937" w:rsidRDefault="004E4937">
          <w:r>
            <w:rPr>
              <w:b/>
              <w:bCs/>
              <w:noProof/>
            </w:rPr>
            <w:fldChar w:fldCharType="end"/>
          </w:r>
        </w:p>
      </w:sdtContent>
    </w:sdt>
    <w:p w14:paraId="4DCF2F42" w14:textId="77777777" w:rsidR="004E4937" w:rsidRDefault="004E493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487A5A0" w14:textId="16B51535" w:rsidR="00123BDF" w:rsidRDefault="000A27D9" w:rsidP="00F04392">
      <w:pPr>
        <w:pStyle w:val="Heading1"/>
        <w:numPr>
          <w:ilvl w:val="0"/>
          <w:numId w:val="1"/>
        </w:numPr>
      </w:pPr>
      <w:bookmarkStart w:id="0" w:name="_Toc87006337"/>
      <w:r>
        <w:lastRenderedPageBreak/>
        <w:t>The</w:t>
      </w:r>
      <w:r w:rsidR="00F04392">
        <w:t xml:space="preserve"> Pi</w:t>
      </w:r>
      <w:r w:rsidR="003F7689">
        <w:t xml:space="preserve"> </w:t>
      </w:r>
      <w:r>
        <w:t>Server</w:t>
      </w:r>
      <w:bookmarkEnd w:id="0"/>
    </w:p>
    <w:p w14:paraId="553A5642" w14:textId="3A0BF5D2" w:rsidR="00F04392" w:rsidRDefault="00F04392" w:rsidP="00F04392"/>
    <w:p w14:paraId="77E25CF1" w14:textId="3F0A0593" w:rsidR="00F04392" w:rsidRDefault="00F04392" w:rsidP="00F04392">
      <w:pPr>
        <w:pStyle w:val="Heading2"/>
        <w:numPr>
          <w:ilvl w:val="1"/>
          <w:numId w:val="1"/>
        </w:numPr>
      </w:pPr>
      <w:bookmarkStart w:id="1" w:name="_Toc87006338"/>
      <w:r>
        <w:t>Hardware</w:t>
      </w:r>
      <w:bookmarkEnd w:id="1"/>
    </w:p>
    <w:p w14:paraId="4C076DB4" w14:textId="1AE88737" w:rsidR="00052CC9" w:rsidRDefault="00803A5D" w:rsidP="004603B8">
      <w:r>
        <w:t>As the</w:t>
      </w:r>
      <w:r w:rsidR="000A27D9">
        <w:t xml:space="preserve"> Pi board</w:t>
      </w:r>
      <w:r>
        <w:t xml:space="preserve"> doesn’t support an ADC,</w:t>
      </w:r>
      <w:r w:rsidR="000A27D9">
        <w:t xml:space="preserve"> </w:t>
      </w:r>
      <w:r>
        <w:t>t</w:t>
      </w:r>
      <w:r w:rsidR="000A27D9">
        <w:t>here must be an ADC connected with the Photo</w:t>
      </w:r>
      <w:r w:rsidR="00C25784">
        <w:t xml:space="preserve"> LDR</w:t>
      </w:r>
      <w:r w:rsidR="000A27D9">
        <w:t>. I used</w:t>
      </w:r>
      <w:r w:rsidR="00052CC9">
        <w:t xml:space="preserve"> an</w:t>
      </w:r>
      <w:r w:rsidR="000A27D9">
        <w:t xml:space="preserve"> ESP board as an ADC, as I don’t have ADC chip “MCP3008”. The ESP is connected to the Photo</w:t>
      </w:r>
      <w:r w:rsidR="00C25784">
        <w:t xml:space="preserve"> LDR</w:t>
      </w:r>
      <w:r w:rsidR="000A27D9">
        <w:t xml:space="preserve"> using </w:t>
      </w:r>
      <w:r>
        <w:t xml:space="preserve">an </w:t>
      </w:r>
      <w:r w:rsidR="000A27D9">
        <w:t xml:space="preserve">analog pin. </w:t>
      </w:r>
      <w:r>
        <w:t>At the same time,</w:t>
      </w:r>
      <w:r w:rsidR="000A27D9">
        <w:t xml:space="preserve"> the Pi get</w:t>
      </w:r>
      <w:r w:rsidR="00052CC9">
        <w:t>s</w:t>
      </w:r>
      <w:r w:rsidR="000A27D9">
        <w:t xml:space="preserve"> the sensor readings periodically over the UART.</w:t>
      </w:r>
      <w:r w:rsidR="00052CC9">
        <w:t xml:space="preserve"> </w:t>
      </w:r>
    </w:p>
    <w:p w14:paraId="26E7E88D" w14:textId="12BA064F" w:rsidR="004603B8" w:rsidRDefault="00052CC9" w:rsidP="000E7FEF">
      <w:r w:rsidRPr="00052CC9">
        <w:rPr>
          <w:color w:val="FF0000"/>
        </w:rPr>
        <w:t>NOTE:</w:t>
      </w:r>
      <w:r>
        <w:t xml:space="preserve"> The ESP board connected to the Pi is part </w:t>
      </w:r>
      <w:r w:rsidR="00803A5D">
        <w:t>of</w:t>
      </w:r>
      <w:r>
        <w:t xml:space="preserve"> the Server system</w:t>
      </w:r>
      <w:r w:rsidR="000E7FEF">
        <w:t>, as shown in the below figure</w:t>
      </w:r>
    </w:p>
    <w:p w14:paraId="362D0434" w14:textId="77777777" w:rsidR="000A27D9" w:rsidRDefault="000A27D9" w:rsidP="004603B8"/>
    <w:p w14:paraId="619FC75B" w14:textId="7BABC94C" w:rsidR="004603B8" w:rsidRDefault="004603B8" w:rsidP="004603B8">
      <w:pPr>
        <w:pStyle w:val="Heading3"/>
        <w:numPr>
          <w:ilvl w:val="2"/>
          <w:numId w:val="1"/>
        </w:numPr>
      </w:pPr>
      <w:bookmarkStart w:id="2" w:name="_Toc87006339"/>
      <w:r>
        <w:t xml:space="preserve">System </w:t>
      </w:r>
      <w:r w:rsidR="00EB418E">
        <w:t>Components</w:t>
      </w:r>
      <w:bookmarkEnd w:id="2"/>
    </w:p>
    <w:p w14:paraId="1F23BD77" w14:textId="5583599A" w:rsidR="00461E38" w:rsidRPr="004603B8" w:rsidRDefault="006B3184" w:rsidP="004603B8">
      <w:r>
        <w:rPr>
          <w:noProof/>
        </w:rPr>
        <w:object w:dxaOrig="8773" w:dyaOrig="5449" w14:anchorId="6A22D6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38.2pt;height:272.2pt;mso-width-percent:0;mso-height-percent:0;mso-width-percent:0;mso-height-percent:0" o:ole="">
            <v:imagedata r:id="rId9" o:title=""/>
          </v:shape>
          <o:OLEObject Type="Embed" ProgID="Visio.Drawing.15" ShapeID="_x0000_i1027" DrawAspect="Content" ObjectID="_1697619248" r:id="rId10"/>
        </w:object>
      </w:r>
    </w:p>
    <w:p w14:paraId="00BA0FD9" w14:textId="79BF5B43" w:rsidR="004603B8" w:rsidRDefault="004603B8" w:rsidP="004603B8">
      <w:pPr>
        <w:pStyle w:val="Heading3"/>
        <w:numPr>
          <w:ilvl w:val="2"/>
          <w:numId w:val="1"/>
        </w:numPr>
      </w:pPr>
      <w:bookmarkStart w:id="3" w:name="_Toc87006340"/>
      <w:r>
        <w:t>Pin Connections</w:t>
      </w:r>
      <w:bookmarkEnd w:id="3"/>
    </w:p>
    <w:p w14:paraId="3D1D235C" w14:textId="77777777" w:rsidR="004603B8" w:rsidRPr="004603B8" w:rsidRDefault="004603B8" w:rsidP="004603B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4603B8" w:rsidRPr="004603B8" w14:paraId="3E45C573" w14:textId="77777777" w:rsidTr="00783B0D">
        <w:trPr>
          <w:jc w:val="center"/>
        </w:trPr>
        <w:tc>
          <w:tcPr>
            <w:tcW w:w="3116" w:type="dxa"/>
          </w:tcPr>
          <w:p w14:paraId="37BA13DF" w14:textId="2A00B060" w:rsidR="004603B8" w:rsidRPr="004603B8" w:rsidRDefault="004603B8" w:rsidP="004603B8">
            <w:pPr>
              <w:jc w:val="center"/>
              <w:rPr>
                <w:b/>
                <w:bCs/>
              </w:rPr>
            </w:pPr>
            <w:r w:rsidRPr="004603B8">
              <w:rPr>
                <w:b/>
                <w:bCs/>
              </w:rPr>
              <w:t>Raspberry Pi Header</w:t>
            </w:r>
          </w:p>
        </w:tc>
        <w:tc>
          <w:tcPr>
            <w:tcW w:w="3117" w:type="dxa"/>
          </w:tcPr>
          <w:p w14:paraId="789933CA" w14:textId="4EDDB707" w:rsidR="004603B8" w:rsidRPr="004603B8" w:rsidRDefault="004603B8" w:rsidP="004603B8">
            <w:pPr>
              <w:jc w:val="center"/>
              <w:rPr>
                <w:b/>
                <w:bCs/>
              </w:rPr>
            </w:pPr>
          </w:p>
        </w:tc>
      </w:tr>
      <w:tr w:rsidR="004603B8" w14:paraId="5D4300E8" w14:textId="77777777" w:rsidTr="00783B0D">
        <w:trPr>
          <w:jc w:val="center"/>
        </w:trPr>
        <w:tc>
          <w:tcPr>
            <w:tcW w:w="3116" w:type="dxa"/>
          </w:tcPr>
          <w:p w14:paraId="15B49C5B" w14:textId="59579426" w:rsidR="004603B8" w:rsidRDefault="0049013D" w:rsidP="004603B8">
            <w:pPr>
              <w:jc w:val="center"/>
            </w:pPr>
            <w:r>
              <w:t>GPIO23</w:t>
            </w:r>
          </w:p>
        </w:tc>
        <w:tc>
          <w:tcPr>
            <w:tcW w:w="3117" w:type="dxa"/>
          </w:tcPr>
          <w:p w14:paraId="4CDEFECA" w14:textId="79C48988" w:rsidR="004603B8" w:rsidRDefault="00B27603" w:rsidP="004603B8">
            <w:pPr>
              <w:jc w:val="center"/>
            </w:pPr>
            <w:r>
              <w:t>ESP_INT (D1)</w:t>
            </w:r>
          </w:p>
        </w:tc>
      </w:tr>
      <w:tr w:rsidR="004603B8" w14:paraId="52CBEFC5" w14:textId="77777777" w:rsidTr="00783B0D">
        <w:trPr>
          <w:jc w:val="center"/>
        </w:trPr>
        <w:tc>
          <w:tcPr>
            <w:tcW w:w="3116" w:type="dxa"/>
          </w:tcPr>
          <w:p w14:paraId="6E86A623" w14:textId="2455F666" w:rsidR="004603B8" w:rsidRDefault="00B27603" w:rsidP="004603B8">
            <w:pPr>
              <w:jc w:val="center"/>
            </w:pPr>
            <w:r>
              <w:t>GPIO15 (UART RX)</w:t>
            </w:r>
          </w:p>
        </w:tc>
        <w:tc>
          <w:tcPr>
            <w:tcW w:w="3117" w:type="dxa"/>
          </w:tcPr>
          <w:p w14:paraId="3EA06F19" w14:textId="53F15982" w:rsidR="004603B8" w:rsidRDefault="00B27603" w:rsidP="004603B8">
            <w:pPr>
              <w:jc w:val="center"/>
            </w:pPr>
            <w:r>
              <w:t>ESP_UART_TX (D4)</w:t>
            </w:r>
          </w:p>
        </w:tc>
      </w:tr>
      <w:tr w:rsidR="004603B8" w14:paraId="2440005F" w14:textId="77777777" w:rsidTr="00783B0D">
        <w:trPr>
          <w:jc w:val="center"/>
        </w:trPr>
        <w:tc>
          <w:tcPr>
            <w:tcW w:w="3116" w:type="dxa"/>
          </w:tcPr>
          <w:p w14:paraId="74BA4D60" w14:textId="5AA7A511" w:rsidR="004603B8" w:rsidRDefault="004603B8" w:rsidP="004603B8">
            <w:pPr>
              <w:jc w:val="center"/>
            </w:pPr>
            <w:r>
              <w:t>GND</w:t>
            </w:r>
          </w:p>
        </w:tc>
        <w:tc>
          <w:tcPr>
            <w:tcW w:w="3117" w:type="dxa"/>
          </w:tcPr>
          <w:p w14:paraId="2A3762E6" w14:textId="0A59AADE" w:rsidR="004603B8" w:rsidRDefault="00B27603" w:rsidP="004603B8">
            <w:pPr>
              <w:jc w:val="center"/>
            </w:pPr>
            <w:r>
              <w:t>ESP_</w:t>
            </w:r>
            <w:r w:rsidR="004603B8">
              <w:t>GND</w:t>
            </w:r>
          </w:p>
        </w:tc>
      </w:tr>
      <w:tr w:rsidR="004603B8" w14:paraId="6897478C" w14:textId="77777777" w:rsidTr="00783B0D">
        <w:trPr>
          <w:jc w:val="center"/>
        </w:trPr>
        <w:tc>
          <w:tcPr>
            <w:tcW w:w="3116" w:type="dxa"/>
          </w:tcPr>
          <w:p w14:paraId="48A0DF5C" w14:textId="5A5B11DC" w:rsidR="004603B8" w:rsidRDefault="004603B8" w:rsidP="004603B8">
            <w:pPr>
              <w:jc w:val="center"/>
            </w:pPr>
            <w:r>
              <w:t>GPIO13</w:t>
            </w:r>
          </w:p>
        </w:tc>
        <w:tc>
          <w:tcPr>
            <w:tcW w:w="3117" w:type="dxa"/>
          </w:tcPr>
          <w:p w14:paraId="5EA59673" w14:textId="123638FE" w:rsidR="004603B8" w:rsidRDefault="004603B8" w:rsidP="004603B8">
            <w:pPr>
              <w:jc w:val="center"/>
            </w:pPr>
            <w:r>
              <w:t>Red Led</w:t>
            </w:r>
          </w:p>
        </w:tc>
      </w:tr>
      <w:tr w:rsidR="004603B8" w14:paraId="53CB5432" w14:textId="77777777" w:rsidTr="00783B0D">
        <w:trPr>
          <w:jc w:val="center"/>
        </w:trPr>
        <w:tc>
          <w:tcPr>
            <w:tcW w:w="3116" w:type="dxa"/>
          </w:tcPr>
          <w:p w14:paraId="0EA0B821" w14:textId="0391ACF7" w:rsidR="004603B8" w:rsidRDefault="004603B8" w:rsidP="004603B8">
            <w:pPr>
              <w:jc w:val="center"/>
            </w:pPr>
            <w:r>
              <w:t>GPIO19</w:t>
            </w:r>
          </w:p>
        </w:tc>
        <w:tc>
          <w:tcPr>
            <w:tcW w:w="3117" w:type="dxa"/>
          </w:tcPr>
          <w:p w14:paraId="46C47D8A" w14:textId="3FB3C216" w:rsidR="004603B8" w:rsidRDefault="004603B8" w:rsidP="004603B8">
            <w:pPr>
              <w:jc w:val="center"/>
            </w:pPr>
            <w:r>
              <w:t>Green Led</w:t>
            </w:r>
          </w:p>
        </w:tc>
      </w:tr>
      <w:tr w:rsidR="004603B8" w14:paraId="3F74596D" w14:textId="77777777" w:rsidTr="00783B0D">
        <w:trPr>
          <w:jc w:val="center"/>
        </w:trPr>
        <w:tc>
          <w:tcPr>
            <w:tcW w:w="3116" w:type="dxa"/>
          </w:tcPr>
          <w:p w14:paraId="3A69F747" w14:textId="5F67A68B" w:rsidR="004603B8" w:rsidRDefault="004603B8" w:rsidP="004603B8">
            <w:pPr>
              <w:jc w:val="center"/>
            </w:pPr>
            <w:r>
              <w:t>GPIO26</w:t>
            </w:r>
          </w:p>
        </w:tc>
        <w:tc>
          <w:tcPr>
            <w:tcW w:w="3117" w:type="dxa"/>
          </w:tcPr>
          <w:p w14:paraId="0E4034F7" w14:textId="71CCFB62" w:rsidR="004603B8" w:rsidRDefault="004603B8" w:rsidP="004603B8">
            <w:pPr>
              <w:jc w:val="center"/>
            </w:pPr>
            <w:r>
              <w:t>Blue Led</w:t>
            </w:r>
          </w:p>
        </w:tc>
      </w:tr>
    </w:tbl>
    <w:p w14:paraId="64ACF087" w14:textId="707CBB80" w:rsidR="001417AF" w:rsidRDefault="00E07973" w:rsidP="00E07973">
      <w:pPr>
        <w:pStyle w:val="ListParagraph"/>
        <w:numPr>
          <w:ilvl w:val="0"/>
          <w:numId w:val="7"/>
        </w:numPr>
      </w:pPr>
      <w:r>
        <w:t>Note: The ESP board is connected to the photo</w:t>
      </w:r>
      <w:r w:rsidR="00C25784">
        <w:t xml:space="preserve"> LDR </w:t>
      </w:r>
      <w:r>
        <w:t>using A0 pin.</w:t>
      </w:r>
    </w:p>
    <w:p w14:paraId="0398C31F" w14:textId="77777777" w:rsidR="00E07973" w:rsidRPr="001417AF" w:rsidRDefault="00E07973" w:rsidP="001417AF"/>
    <w:p w14:paraId="3222E981" w14:textId="29B42AA8" w:rsidR="00F04392" w:rsidRDefault="00F04392" w:rsidP="00F04392">
      <w:pPr>
        <w:pStyle w:val="Heading2"/>
        <w:numPr>
          <w:ilvl w:val="1"/>
          <w:numId w:val="1"/>
        </w:numPr>
      </w:pPr>
      <w:bookmarkStart w:id="4" w:name="_Toc87006341"/>
      <w:r>
        <w:t>Software Overview</w:t>
      </w:r>
      <w:bookmarkEnd w:id="4"/>
    </w:p>
    <w:p w14:paraId="7FD53755" w14:textId="77777777" w:rsidR="00EB418E" w:rsidRPr="00EB418E" w:rsidRDefault="00EB418E" w:rsidP="00EB418E"/>
    <w:p w14:paraId="5FC51D14" w14:textId="76092501" w:rsidR="004603B8" w:rsidRDefault="006B3184" w:rsidP="004603B8">
      <w:r>
        <w:rPr>
          <w:noProof/>
        </w:rPr>
        <w:object w:dxaOrig="14316" w:dyaOrig="10572" w14:anchorId="3B6F2A49">
          <v:shape id="_x0000_i1026" type="#_x0000_t75" alt="" style="width:467.4pt;height:344.65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697619249" r:id="rId12"/>
        </w:object>
      </w:r>
    </w:p>
    <w:p w14:paraId="6C1458B0" w14:textId="77777777" w:rsidR="00EB418E" w:rsidRPr="004603B8" w:rsidRDefault="00EB418E" w:rsidP="004603B8"/>
    <w:p w14:paraId="2A2A3A41" w14:textId="3535AA12" w:rsidR="00F04392" w:rsidRDefault="00F04392" w:rsidP="00F04392">
      <w:pPr>
        <w:pStyle w:val="Heading2"/>
        <w:numPr>
          <w:ilvl w:val="1"/>
          <w:numId w:val="1"/>
        </w:numPr>
      </w:pPr>
      <w:bookmarkStart w:id="5" w:name="_Toc87006342"/>
      <w:r>
        <w:t>Design Notes</w:t>
      </w:r>
      <w:bookmarkEnd w:id="5"/>
    </w:p>
    <w:p w14:paraId="66CA538C" w14:textId="77777777" w:rsidR="003F7689" w:rsidRPr="003F7689" w:rsidRDefault="003F7689" w:rsidP="003F7689"/>
    <w:p w14:paraId="563A256C" w14:textId="33A38B16" w:rsidR="00062040" w:rsidRDefault="00062040" w:rsidP="00062040">
      <w:pPr>
        <w:pStyle w:val="Heading3"/>
        <w:numPr>
          <w:ilvl w:val="2"/>
          <w:numId w:val="1"/>
        </w:numPr>
      </w:pPr>
      <w:bookmarkStart w:id="6" w:name="_Toc87006343"/>
      <w:r>
        <w:t>Initialization Block</w:t>
      </w:r>
      <w:bookmarkEnd w:id="6"/>
    </w:p>
    <w:p w14:paraId="513B922D" w14:textId="639B3B11" w:rsidR="00062040" w:rsidRDefault="00062040" w:rsidP="00062040">
      <w:r>
        <w:t>Initialization block is responsible for initializing required HWs and global values, such as:</w:t>
      </w:r>
    </w:p>
    <w:p w14:paraId="248F9D72" w14:textId="153D08FB" w:rsidR="00062040" w:rsidRDefault="00062040" w:rsidP="00062040">
      <w:pPr>
        <w:pStyle w:val="ListParagraph"/>
        <w:numPr>
          <w:ilvl w:val="0"/>
          <w:numId w:val="2"/>
        </w:numPr>
      </w:pPr>
      <w:r>
        <w:t xml:space="preserve">Initializing the </w:t>
      </w:r>
      <w:r w:rsidR="0053287B">
        <w:t>communication with the ESP over UART</w:t>
      </w:r>
      <w:r>
        <w:t>.</w:t>
      </w:r>
    </w:p>
    <w:p w14:paraId="5890AFAE" w14:textId="289B92EF" w:rsidR="00062040" w:rsidRDefault="00062040" w:rsidP="00062040">
      <w:pPr>
        <w:pStyle w:val="ListParagraph"/>
        <w:numPr>
          <w:ilvl w:val="0"/>
          <w:numId w:val="2"/>
        </w:numPr>
      </w:pPr>
      <w:r>
        <w:t xml:space="preserve">Initializing the 3 </w:t>
      </w:r>
      <w:r w:rsidR="00EB418E">
        <w:t>LED</w:t>
      </w:r>
      <w:r>
        <w:t xml:space="preserve"> PWM modules to control the </w:t>
      </w:r>
      <w:r w:rsidR="00AE6E69">
        <w:t>LED</w:t>
      </w:r>
      <w:r>
        <w:t xml:space="preserve"> intensity using the PWMIO module.</w:t>
      </w:r>
    </w:p>
    <w:p w14:paraId="4382759B" w14:textId="3EC55218" w:rsidR="00062040" w:rsidRDefault="00062040" w:rsidP="00062040">
      <w:pPr>
        <w:pStyle w:val="ListParagraph"/>
        <w:numPr>
          <w:ilvl w:val="0"/>
          <w:numId w:val="2"/>
        </w:numPr>
      </w:pPr>
      <w:r>
        <w:t>Initializing the global lists</w:t>
      </w:r>
      <w:r w:rsidR="00AE6E69">
        <w:t xml:space="preserve"> and</w:t>
      </w:r>
      <w:r>
        <w:t xml:space="preserve"> dictionaries.</w:t>
      </w:r>
    </w:p>
    <w:p w14:paraId="3ECC4A58" w14:textId="36E9F51F" w:rsidR="00062040" w:rsidRDefault="00062040" w:rsidP="00062040"/>
    <w:p w14:paraId="6C686D27" w14:textId="38E2B177" w:rsidR="00C25784" w:rsidRDefault="00C25784" w:rsidP="00062040">
      <w:pPr>
        <w:pStyle w:val="Heading3"/>
        <w:numPr>
          <w:ilvl w:val="2"/>
          <w:numId w:val="1"/>
        </w:numPr>
      </w:pPr>
      <w:bookmarkStart w:id="7" w:name="_Toc87006344"/>
      <w:r>
        <w:t>TCP Server</w:t>
      </w:r>
      <w:bookmarkEnd w:id="7"/>
    </w:p>
    <w:p w14:paraId="6BBEE67D" w14:textId="563632A9" w:rsidR="00C25784" w:rsidRDefault="00C25784" w:rsidP="00C25784">
      <w:r>
        <w:t>The TCP server thread is responsible for the following:</w:t>
      </w:r>
    </w:p>
    <w:p w14:paraId="7842500A" w14:textId="57AE5A9D" w:rsidR="00C25784" w:rsidRDefault="00C25784" w:rsidP="00C25784">
      <w:pPr>
        <w:pStyle w:val="ListParagraph"/>
        <w:numPr>
          <w:ilvl w:val="0"/>
          <w:numId w:val="8"/>
        </w:numPr>
      </w:pPr>
      <w:r>
        <w:t>Create the TCP socket and bind it to the board IP.</w:t>
      </w:r>
    </w:p>
    <w:p w14:paraId="56D71A37" w14:textId="1D548643" w:rsidR="00C25784" w:rsidRDefault="00C25784" w:rsidP="00C25784">
      <w:pPr>
        <w:pStyle w:val="ListParagraph"/>
        <w:numPr>
          <w:ilvl w:val="0"/>
          <w:numId w:val="8"/>
        </w:numPr>
      </w:pPr>
      <w:r>
        <w:t>Listen to incoming connections.</w:t>
      </w:r>
    </w:p>
    <w:p w14:paraId="4EAF8A50" w14:textId="5BD6F9E6" w:rsidR="00C25784" w:rsidRDefault="00C25784" w:rsidP="00C25784">
      <w:pPr>
        <w:pStyle w:val="ListParagraph"/>
        <w:numPr>
          <w:ilvl w:val="0"/>
          <w:numId w:val="8"/>
        </w:numPr>
      </w:pPr>
      <w:r>
        <w:t xml:space="preserve">Upon connection, </w:t>
      </w:r>
      <w:r w:rsidR="005117B7">
        <w:t xml:space="preserve">wait until data is received from </w:t>
      </w:r>
      <w:r>
        <w:t>the ESP Client board.</w:t>
      </w:r>
    </w:p>
    <w:p w14:paraId="38535428" w14:textId="5A2E91C0" w:rsidR="005117B7" w:rsidRDefault="005117B7" w:rsidP="005117B7">
      <w:pPr>
        <w:pStyle w:val="ListParagraph"/>
        <w:numPr>
          <w:ilvl w:val="0"/>
          <w:numId w:val="8"/>
        </w:numPr>
      </w:pPr>
      <w:r>
        <w:t>Handle receiving multiple readings in the same message.</w:t>
      </w:r>
    </w:p>
    <w:p w14:paraId="5091F676" w14:textId="7A5641FD" w:rsidR="005117B7" w:rsidRDefault="005117B7" w:rsidP="005117B7">
      <w:pPr>
        <w:pStyle w:val="ListParagraph"/>
        <w:numPr>
          <w:ilvl w:val="0"/>
          <w:numId w:val="8"/>
        </w:numPr>
      </w:pPr>
      <w:r>
        <w:t>Parse and validate the message.</w:t>
      </w:r>
    </w:p>
    <w:p w14:paraId="0599E1E6" w14:textId="351D18F6" w:rsidR="005117B7" w:rsidRDefault="00C25784" w:rsidP="005117B7">
      <w:pPr>
        <w:pStyle w:val="ListParagraph"/>
        <w:numPr>
          <w:ilvl w:val="0"/>
          <w:numId w:val="8"/>
        </w:numPr>
      </w:pPr>
      <w:r>
        <w:t>Apply the required LED behavior.</w:t>
      </w:r>
    </w:p>
    <w:p w14:paraId="6F201EBE" w14:textId="378A9A4D" w:rsidR="005117B7" w:rsidRDefault="005117B7" w:rsidP="00C25784">
      <w:pPr>
        <w:pStyle w:val="ListParagraph"/>
        <w:numPr>
          <w:ilvl w:val="0"/>
          <w:numId w:val="8"/>
        </w:numPr>
      </w:pPr>
      <w:r>
        <w:t>Signal the App thread after parsing the data to consume the data.</w:t>
      </w:r>
    </w:p>
    <w:p w14:paraId="6364EA97" w14:textId="77777777" w:rsidR="005117B7" w:rsidRPr="00C25784" w:rsidRDefault="005117B7" w:rsidP="00C25784"/>
    <w:p w14:paraId="486D8738" w14:textId="2AB7E8BD" w:rsidR="00062040" w:rsidRDefault="00062040" w:rsidP="00062040">
      <w:pPr>
        <w:pStyle w:val="Heading3"/>
        <w:numPr>
          <w:ilvl w:val="2"/>
          <w:numId w:val="1"/>
        </w:numPr>
      </w:pPr>
      <w:bookmarkStart w:id="8" w:name="_Toc87006345"/>
      <w:r>
        <w:lastRenderedPageBreak/>
        <w:t>Sensor Thread</w:t>
      </w:r>
      <w:bookmarkEnd w:id="8"/>
    </w:p>
    <w:p w14:paraId="43001289" w14:textId="31889CB1" w:rsidR="00062040" w:rsidRDefault="00062040" w:rsidP="00062040">
      <w:r>
        <w:t>The sensor thread is responsible for the following:</w:t>
      </w:r>
    </w:p>
    <w:p w14:paraId="66870B67" w14:textId="299DBE89" w:rsidR="00062040" w:rsidRDefault="00062040" w:rsidP="005117B7">
      <w:pPr>
        <w:pStyle w:val="ListParagraph"/>
        <w:numPr>
          <w:ilvl w:val="0"/>
          <w:numId w:val="3"/>
        </w:numPr>
      </w:pPr>
      <w:r>
        <w:t>Read a new</w:t>
      </w:r>
      <w:r w:rsidR="00AE6E69">
        <w:t xml:space="preserve"> </w:t>
      </w:r>
      <w:r w:rsidR="005117B7">
        <w:t xml:space="preserve">sensor </w:t>
      </w:r>
      <w:r>
        <w:t xml:space="preserve">value from the </w:t>
      </w:r>
      <w:r w:rsidR="005117B7">
        <w:t>ESP board</w:t>
      </w:r>
      <w:r>
        <w:t>.</w:t>
      </w:r>
    </w:p>
    <w:p w14:paraId="200B7A4B" w14:textId="7FD14484" w:rsidR="00062040" w:rsidRDefault="005117B7" w:rsidP="00062040">
      <w:pPr>
        <w:pStyle w:val="ListParagraph"/>
        <w:numPr>
          <w:ilvl w:val="0"/>
          <w:numId w:val="3"/>
        </w:numPr>
      </w:pPr>
      <w:r>
        <w:t xml:space="preserve">It signals the ESP board using an </w:t>
      </w:r>
      <w:r w:rsidR="00A15317">
        <w:t xml:space="preserve">interrupt </w:t>
      </w:r>
      <w:r>
        <w:t>pin.</w:t>
      </w:r>
    </w:p>
    <w:p w14:paraId="7DA1E322" w14:textId="55097CFA" w:rsidR="00062040" w:rsidRDefault="005117B7" w:rsidP="00A15317">
      <w:pPr>
        <w:pStyle w:val="ListParagraph"/>
        <w:numPr>
          <w:ilvl w:val="0"/>
          <w:numId w:val="3"/>
        </w:numPr>
      </w:pPr>
      <w:r>
        <w:t>Then waits for the ESP board to send the sensor value over the UART connection.</w:t>
      </w:r>
    </w:p>
    <w:p w14:paraId="680C6FEA" w14:textId="6282EA36" w:rsidR="00A15317" w:rsidRDefault="00A15317" w:rsidP="00A15317">
      <w:pPr>
        <w:pStyle w:val="ListParagraph"/>
        <w:numPr>
          <w:ilvl w:val="0"/>
          <w:numId w:val="3"/>
        </w:numPr>
      </w:pPr>
      <w:r>
        <w:t>Process the received data and extract the sensor value.</w:t>
      </w:r>
    </w:p>
    <w:p w14:paraId="536015EC" w14:textId="094ECAF6" w:rsidR="00A15317" w:rsidRDefault="00A15317" w:rsidP="00A15317">
      <w:pPr>
        <w:pStyle w:val="ListParagraph"/>
        <w:numPr>
          <w:ilvl w:val="0"/>
          <w:numId w:val="3"/>
        </w:numPr>
      </w:pPr>
      <w:r>
        <w:t>Update the sensor value to a shared memory location with the App thread.</w:t>
      </w:r>
    </w:p>
    <w:p w14:paraId="0665FA1A" w14:textId="3A9726B1" w:rsidR="00062040" w:rsidRDefault="00062040" w:rsidP="00062040"/>
    <w:p w14:paraId="53B41D48" w14:textId="1999A98F" w:rsidR="00062040" w:rsidRDefault="00062040" w:rsidP="00062040">
      <w:pPr>
        <w:pStyle w:val="Heading3"/>
        <w:numPr>
          <w:ilvl w:val="2"/>
          <w:numId w:val="1"/>
        </w:numPr>
      </w:pPr>
      <w:bookmarkStart w:id="9" w:name="_Toc87006346"/>
      <w:r>
        <w:t>App Thread</w:t>
      </w:r>
      <w:bookmarkEnd w:id="9"/>
    </w:p>
    <w:p w14:paraId="370AA4D9" w14:textId="5A1CCA7B" w:rsidR="00062040" w:rsidRDefault="00062040" w:rsidP="00062040">
      <w:r>
        <w:t>The Application thread is responsible for the following:</w:t>
      </w:r>
    </w:p>
    <w:p w14:paraId="3EA47E24" w14:textId="3F937F72" w:rsidR="00062040" w:rsidRDefault="00682177" w:rsidP="00062040">
      <w:pPr>
        <w:pStyle w:val="ListParagraph"/>
        <w:numPr>
          <w:ilvl w:val="0"/>
          <w:numId w:val="4"/>
        </w:numPr>
      </w:pPr>
      <w:r>
        <w:t xml:space="preserve">Waits for a signal from the </w:t>
      </w:r>
      <w:r w:rsidR="00A15317">
        <w:t>TCP</w:t>
      </w:r>
      <w:r>
        <w:t xml:space="preserve"> thread to start the processing.</w:t>
      </w:r>
    </w:p>
    <w:p w14:paraId="603856DE" w14:textId="1C8341AF" w:rsidR="00682177" w:rsidRDefault="00682177" w:rsidP="00062040">
      <w:pPr>
        <w:pStyle w:val="ListParagraph"/>
        <w:numPr>
          <w:ilvl w:val="0"/>
          <w:numId w:val="4"/>
        </w:numPr>
      </w:pPr>
      <w:r>
        <w:t xml:space="preserve">Once signaled, it </w:t>
      </w:r>
      <w:r w:rsidR="00052CC9">
        <w:t>gets</w:t>
      </w:r>
      <w:r w:rsidR="00A15317">
        <w:t xml:space="preserve"> the sensor value </w:t>
      </w:r>
      <w:r w:rsidR="00052CC9">
        <w:t>stored</w:t>
      </w:r>
      <w:r w:rsidR="00A15317">
        <w:t xml:space="preserve"> in shared memory with the sensor thread</w:t>
      </w:r>
      <w:r>
        <w:t>.</w:t>
      </w:r>
    </w:p>
    <w:p w14:paraId="0E6A9A3E" w14:textId="0C96566B" w:rsidR="00682177" w:rsidRDefault="00052CC9" w:rsidP="00062040">
      <w:pPr>
        <w:pStyle w:val="ListParagraph"/>
        <w:numPr>
          <w:ilvl w:val="0"/>
          <w:numId w:val="4"/>
        </w:numPr>
      </w:pPr>
      <w:r>
        <w:t xml:space="preserve">Combine the local sensor value with the </w:t>
      </w:r>
      <w:r w:rsidR="00803A5D">
        <w:t>C</w:t>
      </w:r>
      <w:r>
        <w:t>lient received value.</w:t>
      </w:r>
    </w:p>
    <w:p w14:paraId="147954B6" w14:textId="7E7DFF97" w:rsidR="00052CC9" w:rsidRDefault="00052CC9" w:rsidP="00062040">
      <w:pPr>
        <w:pStyle w:val="ListParagraph"/>
        <w:numPr>
          <w:ilvl w:val="0"/>
          <w:numId w:val="4"/>
        </w:numPr>
      </w:pPr>
      <w:r>
        <w:t>It keeps accumulating records until it has 8 records (2 seconds window).</w:t>
      </w:r>
    </w:p>
    <w:p w14:paraId="4BE28C89" w14:textId="42C330F4" w:rsidR="00052CC9" w:rsidRDefault="00052CC9" w:rsidP="00062040">
      <w:pPr>
        <w:pStyle w:val="ListParagraph"/>
        <w:numPr>
          <w:ilvl w:val="0"/>
          <w:numId w:val="4"/>
        </w:numPr>
      </w:pPr>
      <w:r>
        <w:t>Calculates the average value for the 8 records and decide</w:t>
      </w:r>
      <w:r w:rsidR="00803A5D">
        <w:t>s</w:t>
      </w:r>
      <w:r>
        <w:t xml:space="preserve"> the led value.</w:t>
      </w:r>
    </w:p>
    <w:p w14:paraId="76E98709" w14:textId="3260D105" w:rsidR="00052CC9" w:rsidRDefault="00F47B24" w:rsidP="00052CC9">
      <w:pPr>
        <w:pStyle w:val="ListParagraph"/>
        <w:numPr>
          <w:ilvl w:val="1"/>
          <w:numId w:val="4"/>
        </w:numPr>
      </w:pPr>
      <w:r>
        <w:t>Client (ESP) has</w:t>
      </w:r>
      <w:r w:rsidR="00052CC9">
        <w:t xml:space="preserve"> </w:t>
      </w:r>
      <w:proofErr w:type="gramStart"/>
      <w:r w:rsidR="00052CC9">
        <w:t>more light</w:t>
      </w:r>
      <w:proofErr w:type="gramEnd"/>
      <w:r w:rsidR="00052CC9">
        <w:t xml:space="preserve">: Turn on the </w:t>
      </w:r>
      <w:r w:rsidR="00052CC9" w:rsidRPr="00690E70">
        <w:rPr>
          <w:b/>
          <w:bCs/>
          <w:color w:val="4472C4" w:themeColor="accent1"/>
        </w:rPr>
        <w:t>Blue</w:t>
      </w:r>
      <w:r w:rsidR="00052CC9" w:rsidRPr="00690E70">
        <w:rPr>
          <w:color w:val="4472C4" w:themeColor="accent1"/>
        </w:rPr>
        <w:t xml:space="preserve"> </w:t>
      </w:r>
      <w:r w:rsidR="00052CC9">
        <w:t>LED</w:t>
      </w:r>
    </w:p>
    <w:p w14:paraId="77EE514A" w14:textId="18F9B30E" w:rsidR="00052CC9" w:rsidRDefault="00F47B24" w:rsidP="00052CC9">
      <w:pPr>
        <w:pStyle w:val="ListParagraph"/>
        <w:numPr>
          <w:ilvl w:val="1"/>
          <w:numId w:val="4"/>
        </w:numPr>
      </w:pPr>
      <w:r>
        <w:t xml:space="preserve">Server (Pi) has </w:t>
      </w:r>
      <w:proofErr w:type="gramStart"/>
      <w:r>
        <w:t>more light</w:t>
      </w:r>
      <w:proofErr w:type="gramEnd"/>
      <w:r w:rsidR="00052CC9">
        <w:t xml:space="preserve">: Turn on the </w:t>
      </w:r>
      <w:r w:rsidR="00052CC9" w:rsidRPr="00690E70">
        <w:rPr>
          <w:b/>
          <w:bCs/>
          <w:color w:val="00B050"/>
        </w:rPr>
        <w:t>Green</w:t>
      </w:r>
      <w:r w:rsidR="00052CC9" w:rsidRPr="00690E70">
        <w:rPr>
          <w:color w:val="00B050"/>
        </w:rPr>
        <w:t xml:space="preserve"> </w:t>
      </w:r>
      <w:r w:rsidR="00052CC9">
        <w:t>LED.</w:t>
      </w:r>
    </w:p>
    <w:p w14:paraId="7FBA866F" w14:textId="77777777" w:rsidR="00052CC9" w:rsidRPr="00062040" w:rsidRDefault="00052CC9" w:rsidP="00052CC9">
      <w:pPr>
        <w:pStyle w:val="ListParagraph"/>
      </w:pPr>
    </w:p>
    <w:p w14:paraId="7F01270C" w14:textId="61348D30" w:rsidR="00062040" w:rsidRDefault="00DD7051" w:rsidP="00DD7051">
      <w:pPr>
        <w:pStyle w:val="Heading4"/>
        <w:numPr>
          <w:ilvl w:val="2"/>
          <w:numId w:val="1"/>
        </w:numPr>
        <w:rPr>
          <w:i w:val="0"/>
          <w:iCs w:val="0"/>
        </w:rPr>
      </w:pPr>
      <w:r>
        <w:rPr>
          <w:i w:val="0"/>
          <w:iCs w:val="0"/>
        </w:rPr>
        <w:t>ADC Code (ESP board)</w:t>
      </w:r>
    </w:p>
    <w:p w14:paraId="381967A5" w14:textId="5539C619" w:rsidR="00DD7051" w:rsidRDefault="00DD7051" w:rsidP="00DD7051">
      <w:r>
        <w:t>The ESP board connected to the Pi as an ADC has a code that do</w:t>
      </w:r>
      <w:r w:rsidR="00803A5D">
        <w:t>es</w:t>
      </w:r>
      <w:r>
        <w:t xml:space="preserve"> the following:</w:t>
      </w:r>
    </w:p>
    <w:p w14:paraId="065D0DF9" w14:textId="34826430" w:rsidR="00DD7051" w:rsidRDefault="00DD7051" w:rsidP="00DD7051">
      <w:pPr>
        <w:pStyle w:val="ListParagraph"/>
        <w:numPr>
          <w:ilvl w:val="0"/>
          <w:numId w:val="9"/>
        </w:numPr>
      </w:pPr>
      <w:r>
        <w:t>Initialize the Serial0 and Serial1</w:t>
      </w:r>
      <w:r w:rsidR="00803A5D">
        <w:t>;</w:t>
      </w:r>
      <w:r>
        <w:t xml:space="preserve"> Serial1 is used to communicate the sensor values to the Pi.</w:t>
      </w:r>
    </w:p>
    <w:p w14:paraId="16E40530" w14:textId="057255C1" w:rsidR="00DD7051" w:rsidRDefault="00DD7051" w:rsidP="00DD7051">
      <w:pPr>
        <w:pStyle w:val="ListParagraph"/>
        <w:numPr>
          <w:ilvl w:val="0"/>
          <w:numId w:val="9"/>
        </w:numPr>
      </w:pPr>
      <w:r>
        <w:t xml:space="preserve">Configure an interrupt pin. The </w:t>
      </w:r>
      <w:r w:rsidR="00803A5D">
        <w:t>Pi uses the pin</w:t>
      </w:r>
      <w:r>
        <w:t xml:space="preserve"> to inform the ESP to take a reading.</w:t>
      </w:r>
    </w:p>
    <w:p w14:paraId="63552949" w14:textId="0E507654" w:rsidR="00DD7051" w:rsidRDefault="00DD7051" w:rsidP="00DD7051">
      <w:pPr>
        <w:pStyle w:val="ListParagraph"/>
        <w:numPr>
          <w:ilvl w:val="0"/>
          <w:numId w:val="9"/>
        </w:numPr>
      </w:pPr>
      <w:r>
        <w:t>Upon rising edge interrupt, the ESP reads the sensor and send</w:t>
      </w:r>
      <w:r w:rsidR="00803A5D">
        <w:t>s</w:t>
      </w:r>
      <w:r>
        <w:t xml:space="preserve"> the value to Pi over the UART connection.</w:t>
      </w:r>
    </w:p>
    <w:p w14:paraId="6BBB5A27" w14:textId="25997B90" w:rsidR="00DD7051" w:rsidRDefault="00DD7051" w:rsidP="00DD7051">
      <w:pPr>
        <w:pStyle w:val="ListParagraph"/>
        <w:numPr>
          <w:ilvl w:val="0"/>
          <w:numId w:val="9"/>
        </w:numPr>
      </w:pPr>
      <w:r>
        <w:t>Then waits for a new interrupt.</w:t>
      </w:r>
    </w:p>
    <w:p w14:paraId="2EDFD004" w14:textId="77777777" w:rsidR="00DD7051" w:rsidRPr="00DD7051" w:rsidRDefault="00DD7051" w:rsidP="00DD7051"/>
    <w:p w14:paraId="18B7F7E5" w14:textId="1856CD2A" w:rsidR="00A15317" w:rsidRPr="00A15317" w:rsidRDefault="00A15317" w:rsidP="00A15317">
      <w:pPr>
        <w:pStyle w:val="Heading3"/>
        <w:numPr>
          <w:ilvl w:val="2"/>
          <w:numId w:val="1"/>
        </w:numPr>
      </w:pPr>
      <w:bookmarkStart w:id="10" w:name="_Toc87006347"/>
      <w:r>
        <w:t>Enhancements</w:t>
      </w:r>
      <w:bookmarkEnd w:id="10"/>
    </w:p>
    <w:p w14:paraId="7CCC2FAA" w14:textId="4EF31116" w:rsidR="00A15317" w:rsidRDefault="00A15317" w:rsidP="00A15317">
      <w:pPr>
        <w:pStyle w:val="ListParagraph"/>
        <w:numPr>
          <w:ilvl w:val="0"/>
          <w:numId w:val="7"/>
        </w:numPr>
      </w:pPr>
      <w:r>
        <w:t xml:space="preserve">The data exchange between the Server and the Client </w:t>
      </w:r>
      <w:r w:rsidR="00803A5D">
        <w:t>is</w:t>
      </w:r>
      <w:r>
        <w:t xml:space="preserve"> in JSON format. To be as close as possible to actual applications.</w:t>
      </w:r>
    </w:p>
    <w:p w14:paraId="024FF1C9" w14:textId="69DC834E" w:rsidR="00A15317" w:rsidRDefault="00803A5D" w:rsidP="00A15317">
      <w:pPr>
        <w:pStyle w:val="ListParagraph"/>
        <w:numPr>
          <w:ilvl w:val="0"/>
          <w:numId w:val="7"/>
        </w:numPr>
      </w:pPr>
      <w:r>
        <w:t>Accessing the shared memory (Sensor values) between multiple threads needs a sync technique.</w:t>
      </w:r>
      <w:r w:rsidR="00A15317">
        <w:t xml:space="preserve"> </w:t>
      </w:r>
      <w:r>
        <w:t>A</w:t>
      </w:r>
      <w:r w:rsidR="00A15317">
        <w:t xml:space="preserve"> locking mechanism is used to guarantee data integrity.</w:t>
      </w:r>
    </w:p>
    <w:p w14:paraId="3A6130DE" w14:textId="3D9C9768" w:rsidR="00F04392" w:rsidRDefault="00F04392" w:rsidP="00F04392"/>
    <w:p w14:paraId="489DC275" w14:textId="77777777" w:rsidR="00F04392" w:rsidRPr="00F04392" w:rsidRDefault="00F04392" w:rsidP="00F04392"/>
    <w:p w14:paraId="3BC75AFC" w14:textId="77777777" w:rsidR="007B7FD4" w:rsidRDefault="007B7FD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6F47C8C" w14:textId="00123342" w:rsidR="00F04392" w:rsidRDefault="00DD7051" w:rsidP="00DD7051">
      <w:pPr>
        <w:pStyle w:val="Heading1"/>
        <w:numPr>
          <w:ilvl w:val="0"/>
          <w:numId w:val="1"/>
        </w:numPr>
      </w:pPr>
      <w:bookmarkStart w:id="11" w:name="_Toc87006348"/>
      <w:r>
        <w:lastRenderedPageBreak/>
        <w:t>The ESP Client</w:t>
      </w:r>
      <w:bookmarkEnd w:id="11"/>
    </w:p>
    <w:p w14:paraId="221359B2" w14:textId="5B64C16D" w:rsidR="003F7689" w:rsidRDefault="003F7689" w:rsidP="003F7689"/>
    <w:p w14:paraId="3A332539" w14:textId="611DE46F" w:rsidR="003F7689" w:rsidRDefault="003F7689" w:rsidP="003F7689">
      <w:pPr>
        <w:pStyle w:val="Heading2"/>
        <w:numPr>
          <w:ilvl w:val="1"/>
          <w:numId w:val="1"/>
        </w:numPr>
      </w:pPr>
      <w:bookmarkStart w:id="12" w:name="_Toc87006349"/>
      <w:r>
        <w:t>Hardware</w:t>
      </w:r>
      <w:bookmarkEnd w:id="12"/>
      <w:r>
        <w:t xml:space="preserve"> </w:t>
      </w:r>
    </w:p>
    <w:p w14:paraId="5727C79C" w14:textId="0732FC88" w:rsidR="003F7689" w:rsidRDefault="003F7689" w:rsidP="003F7689"/>
    <w:p w14:paraId="2C218596" w14:textId="0013F3C9" w:rsidR="003F7689" w:rsidRDefault="003F7689" w:rsidP="003F7689">
      <w:pPr>
        <w:pStyle w:val="Heading3"/>
        <w:numPr>
          <w:ilvl w:val="2"/>
          <w:numId w:val="1"/>
        </w:numPr>
      </w:pPr>
      <w:bookmarkStart w:id="13" w:name="_Toc87006350"/>
      <w:r>
        <w:t>System Diagram</w:t>
      </w:r>
      <w:bookmarkEnd w:id="13"/>
    </w:p>
    <w:p w14:paraId="187C1D18" w14:textId="77777777" w:rsidR="00674F1D" w:rsidRPr="00674F1D" w:rsidRDefault="00674F1D" w:rsidP="00674F1D"/>
    <w:p w14:paraId="55BB819E" w14:textId="5130481A" w:rsidR="003F7689" w:rsidRDefault="006B3184" w:rsidP="008F0691">
      <w:pPr>
        <w:jc w:val="center"/>
      </w:pPr>
      <w:r>
        <w:rPr>
          <w:noProof/>
        </w:rPr>
        <w:object w:dxaOrig="10693" w:dyaOrig="7188" w14:anchorId="4A0526C3">
          <v:shape id="_x0000_i1025" type="#_x0000_t75" alt="" style="width:391.35pt;height:263.1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697619250" r:id="rId14"/>
        </w:object>
      </w:r>
    </w:p>
    <w:p w14:paraId="280360DA" w14:textId="77777777" w:rsidR="007B7FD4" w:rsidRPr="004603B8" w:rsidRDefault="007B7FD4" w:rsidP="003F7689"/>
    <w:p w14:paraId="15687F5D" w14:textId="77777777" w:rsidR="003F7689" w:rsidRDefault="003F7689" w:rsidP="003F7689">
      <w:pPr>
        <w:pStyle w:val="Heading3"/>
        <w:numPr>
          <w:ilvl w:val="2"/>
          <w:numId w:val="1"/>
        </w:numPr>
      </w:pPr>
      <w:bookmarkStart w:id="14" w:name="_Toc87006351"/>
      <w:r>
        <w:t>Pin Connections</w:t>
      </w:r>
      <w:bookmarkEnd w:id="14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3F7689" w:rsidRPr="004603B8" w14:paraId="66982C3B" w14:textId="77777777" w:rsidTr="00932BEE">
        <w:trPr>
          <w:jc w:val="center"/>
        </w:trPr>
        <w:tc>
          <w:tcPr>
            <w:tcW w:w="3116" w:type="dxa"/>
          </w:tcPr>
          <w:p w14:paraId="1077C34E" w14:textId="5AE8D6BA" w:rsidR="003F7689" w:rsidRPr="004603B8" w:rsidRDefault="003F7689" w:rsidP="00932B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SP8266</w:t>
            </w:r>
            <w:r w:rsidRPr="004603B8">
              <w:rPr>
                <w:b/>
                <w:bCs/>
              </w:rPr>
              <w:t xml:space="preserve"> Header</w:t>
            </w:r>
          </w:p>
        </w:tc>
        <w:tc>
          <w:tcPr>
            <w:tcW w:w="3117" w:type="dxa"/>
          </w:tcPr>
          <w:p w14:paraId="5D8C3348" w14:textId="77777777" w:rsidR="003F7689" w:rsidRPr="004603B8" w:rsidRDefault="003F7689" w:rsidP="00932BEE">
            <w:pPr>
              <w:jc w:val="center"/>
              <w:rPr>
                <w:b/>
                <w:bCs/>
              </w:rPr>
            </w:pPr>
          </w:p>
        </w:tc>
      </w:tr>
      <w:tr w:rsidR="003F7689" w14:paraId="5C32410E" w14:textId="77777777" w:rsidTr="00932BEE">
        <w:trPr>
          <w:jc w:val="center"/>
        </w:trPr>
        <w:tc>
          <w:tcPr>
            <w:tcW w:w="3116" w:type="dxa"/>
          </w:tcPr>
          <w:p w14:paraId="76E5B822" w14:textId="29643906" w:rsidR="003F7689" w:rsidRDefault="00A521B3" w:rsidP="00932BEE">
            <w:pPr>
              <w:jc w:val="center"/>
            </w:pPr>
            <w:r>
              <w:t>D1</w:t>
            </w:r>
          </w:p>
        </w:tc>
        <w:tc>
          <w:tcPr>
            <w:tcW w:w="3117" w:type="dxa"/>
          </w:tcPr>
          <w:p w14:paraId="65D5F559" w14:textId="7BBFE7B3" w:rsidR="003F7689" w:rsidRDefault="00A521B3" w:rsidP="00932BEE">
            <w:pPr>
              <w:jc w:val="center"/>
            </w:pPr>
            <w:r>
              <w:t>Red Led</w:t>
            </w:r>
          </w:p>
        </w:tc>
      </w:tr>
      <w:tr w:rsidR="003F7689" w14:paraId="2C08FC73" w14:textId="77777777" w:rsidTr="00932BEE">
        <w:trPr>
          <w:jc w:val="center"/>
        </w:trPr>
        <w:tc>
          <w:tcPr>
            <w:tcW w:w="3116" w:type="dxa"/>
          </w:tcPr>
          <w:p w14:paraId="0EF69B3E" w14:textId="7B04F882" w:rsidR="003F7689" w:rsidRDefault="00A521B3" w:rsidP="00932BEE">
            <w:pPr>
              <w:jc w:val="center"/>
            </w:pPr>
            <w:r>
              <w:t>D3</w:t>
            </w:r>
          </w:p>
        </w:tc>
        <w:tc>
          <w:tcPr>
            <w:tcW w:w="3117" w:type="dxa"/>
          </w:tcPr>
          <w:p w14:paraId="25AE553E" w14:textId="78B8D13B" w:rsidR="00A521B3" w:rsidRDefault="00A521B3" w:rsidP="00A521B3">
            <w:pPr>
              <w:jc w:val="center"/>
            </w:pPr>
            <w:r>
              <w:t>Green Led</w:t>
            </w:r>
          </w:p>
        </w:tc>
      </w:tr>
      <w:tr w:rsidR="003F7689" w14:paraId="7DB8B66F" w14:textId="77777777" w:rsidTr="00932BEE">
        <w:trPr>
          <w:jc w:val="center"/>
        </w:trPr>
        <w:tc>
          <w:tcPr>
            <w:tcW w:w="3116" w:type="dxa"/>
          </w:tcPr>
          <w:p w14:paraId="6FC981D8" w14:textId="0FB2512A" w:rsidR="003F7689" w:rsidRDefault="00A521B3" w:rsidP="00932BEE">
            <w:pPr>
              <w:jc w:val="center"/>
            </w:pPr>
            <w:r>
              <w:t>D2</w:t>
            </w:r>
          </w:p>
        </w:tc>
        <w:tc>
          <w:tcPr>
            <w:tcW w:w="3117" w:type="dxa"/>
          </w:tcPr>
          <w:p w14:paraId="208732E8" w14:textId="22C6D111" w:rsidR="003F7689" w:rsidRDefault="00A521B3" w:rsidP="00932BEE">
            <w:pPr>
              <w:jc w:val="center"/>
            </w:pPr>
            <w:r>
              <w:t>Blue Led</w:t>
            </w:r>
          </w:p>
        </w:tc>
      </w:tr>
      <w:tr w:rsidR="00A521B3" w14:paraId="28C27E02" w14:textId="77777777" w:rsidTr="00932BEE">
        <w:trPr>
          <w:jc w:val="center"/>
        </w:trPr>
        <w:tc>
          <w:tcPr>
            <w:tcW w:w="3116" w:type="dxa"/>
          </w:tcPr>
          <w:p w14:paraId="20EFEEEA" w14:textId="636A0A40" w:rsidR="00A521B3" w:rsidRDefault="00A521B3" w:rsidP="00932BEE">
            <w:pPr>
              <w:jc w:val="center"/>
            </w:pPr>
            <w:r>
              <w:t>A0</w:t>
            </w:r>
          </w:p>
        </w:tc>
        <w:tc>
          <w:tcPr>
            <w:tcW w:w="3117" w:type="dxa"/>
          </w:tcPr>
          <w:p w14:paraId="2FAD5C81" w14:textId="56CCC2DA" w:rsidR="00A521B3" w:rsidRDefault="00A521B3" w:rsidP="00932BEE">
            <w:pPr>
              <w:jc w:val="center"/>
            </w:pPr>
            <w:r>
              <w:t>Photo LDR</w:t>
            </w:r>
          </w:p>
        </w:tc>
      </w:tr>
    </w:tbl>
    <w:p w14:paraId="435D628A" w14:textId="5F437D13" w:rsidR="003F7689" w:rsidRDefault="003F7689" w:rsidP="003F7689"/>
    <w:p w14:paraId="2A468EE4" w14:textId="77777777" w:rsidR="003F7689" w:rsidRDefault="003F7689" w:rsidP="003F7689">
      <w:pPr>
        <w:pStyle w:val="Heading2"/>
        <w:numPr>
          <w:ilvl w:val="1"/>
          <w:numId w:val="1"/>
        </w:numPr>
      </w:pPr>
      <w:bookmarkStart w:id="15" w:name="_Toc87006352"/>
      <w:r>
        <w:t>Software Overview</w:t>
      </w:r>
      <w:bookmarkEnd w:id="15"/>
    </w:p>
    <w:p w14:paraId="3B22348B" w14:textId="799718AD" w:rsidR="003F7689" w:rsidRDefault="00A521B3" w:rsidP="00A521B3">
      <w:pPr>
        <w:pStyle w:val="Heading2"/>
        <w:numPr>
          <w:ilvl w:val="2"/>
          <w:numId w:val="1"/>
        </w:numPr>
      </w:pPr>
      <w:bookmarkStart w:id="16" w:name="_Toc87006353"/>
      <w:r>
        <w:t>Setup</w:t>
      </w:r>
      <w:bookmarkEnd w:id="16"/>
    </w:p>
    <w:p w14:paraId="6D2B1A7B" w14:textId="41223A7E" w:rsidR="00A521B3" w:rsidRDefault="00A521B3" w:rsidP="00A521B3">
      <w:pPr>
        <w:pStyle w:val="ListParagraph"/>
        <w:numPr>
          <w:ilvl w:val="0"/>
          <w:numId w:val="5"/>
        </w:numPr>
      </w:pPr>
      <w:r>
        <w:t xml:space="preserve">Initialize the serial with 115200 </w:t>
      </w:r>
      <w:r w:rsidR="007B7FD4">
        <w:t>BaudRate</w:t>
      </w:r>
      <w:r>
        <w:t>.</w:t>
      </w:r>
    </w:p>
    <w:p w14:paraId="10A79289" w14:textId="589060F5" w:rsidR="00A521B3" w:rsidRDefault="00A521B3" w:rsidP="00A521B3">
      <w:pPr>
        <w:pStyle w:val="ListParagraph"/>
        <w:numPr>
          <w:ilvl w:val="0"/>
          <w:numId w:val="5"/>
        </w:numPr>
      </w:pPr>
      <w:r>
        <w:t>Initialize the LED pins.</w:t>
      </w:r>
    </w:p>
    <w:p w14:paraId="6957FE37" w14:textId="3FE9064B" w:rsidR="00463E77" w:rsidRDefault="00463E77" w:rsidP="00A521B3">
      <w:pPr>
        <w:pStyle w:val="ListParagraph"/>
        <w:numPr>
          <w:ilvl w:val="0"/>
          <w:numId w:val="5"/>
        </w:numPr>
      </w:pPr>
      <w:r>
        <w:t xml:space="preserve">Initialize the analog pin connected to the photo </w:t>
      </w:r>
      <w:r w:rsidR="00803A5D">
        <w:t>LDR</w:t>
      </w:r>
      <w:r>
        <w:t>.</w:t>
      </w:r>
    </w:p>
    <w:p w14:paraId="04C7F8A7" w14:textId="1F9BA905" w:rsidR="0037159F" w:rsidRDefault="0037159F" w:rsidP="00A521B3">
      <w:pPr>
        <w:pStyle w:val="ListParagraph"/>
        <w:numPr>
          <w:ilvl w:val="0"/>
          <w:numId w:val="5"/>
        </w:numPr>
      </w:pPr>
      <w:r>
        <w:t>Initialize a timer interrupt module.</w:t>
      </w:r>
    </w:p>
    <w:p w14:paraId="31AFE22F" w14:textId="48786823" w:rsidR="00506D8E" w:rsidRDefault="00506D8E" w:rsidP="00A521B3">
      <w:pPr>
        <w:pStyle w:val="ListParagraph"/>
        <w:numPr>
          <w:ilvl w:val="0"/>
          <w:numId w:val="5"/>
        </w:numPr>
      </w:pPr>
      <w:r>
        <w:t xml:space="preserve">Configure the </w:t>
      </w:r>
      <w:proofErr w:type="spellStart"/>
      <w:r>
        <w:t>WiFi</w:t>
      </w:r>
      <w:proofErr w:type="spellEnd"/>
      <w:r>
        <w:t xml:space="preserve"> and connect to the home network.</w:t>
      </w:r>
    </w:p>
    <w:p w14:paraId="4E3FF0AA" w14:textId="44BDD969" w:rsidR="00506D8E" w:rsidRDefault="00506D8E" w:rsidP="00A521B3">
      <w:pPr>
        <w:pStyle w:val="ListParagraph"/>
        <w:numPr>
          <w:ilvl w:val="0"/>
          <w:numId w:val="5"/>
        </w:numPr>
      </w:pPr>
      <w:r>
        <w:t>Connect to the Server. In case of connection failure, start 5 seconds timer to retry.</w:t>
      </w:r>
    </w:p>
    <w:p w14:paraId="156098FB" w14:textId="2298DDAD" w:rsidR="00506D8E" w:rsidRDefault="00506D8E" w:rsidP="00A521B3">
      <w:pPr>
        <w:pStyle w:val="ListParagraph"/>
        <w:numPr>
          <w:ilvl w:val="0"/>
          <w:numId w:val="5"/>
        </w:numPr>
      </w:pPr>
      <w:r>
        <w:t>Upon connection with the Server, start a 0.25</w:t>
      </w:r>
      <w:r w:rsidR="00803A5D">
        <w:t>-</w:t>
      </w:r>
      <w:r>
        <w:t xml:space="preserve">second periodic timer </w:t>
      </w:r>
      <w:r w:rsidR="00803A5D">
        <w:t>that</w:t>
      </w:r>
      <w:r>
        <w:t xml:space="preserve"> initiate</w:t>
      </w:r>
      <w:r w:rsidR="00803A5D">
        <w:t>s</w:t>
      </w:r>
      <w:r>
        <w:t xml:space="preserve"> sending the data.</w:t>
      </w:r>
    </w:p>
    <w:p w14:paraId="61A814FB" w14:textId="68D9467F" w:rsidR="00463E77" w:rsidRDefault="00463E77" w:rsidP="00463E77"/>
    <w:p w14:paraId="72725F1C" w14:textId="35FA1FBA" w:rsidR="00463E77" w:rsidRDefault="00463E77" w:rsidP="00463E77">
      <w:pPr>
        <w:pStyle w:val="Heading2"/>
        <w:numPr>
          <w:ilvl w:val="2"/>
          <w:numId w:val="1"/>
        </w:numPr>
      </w:pPr>
      <w:bookmarkStart w:id="17" w:name="_Toc87006354"/>
      <w:r>
        <w:t>Loop</w:t>
      </w:r>
      <w:bookmarkEnd w:id="17"/>
    </w:p>
    <w:p w14:paraId="240A3032" w14:textId="1C074737" w:rsidR="00506D8E" w:rsidRDefault="00506D8E" w:rsidP="00506D8E">
      <w:pPr>
        <w:pStyle w:val="ListParagraph"/>
        <w:numPr>
          <w:ilvl w:val="0"/>
          <w:numId w:val="10"/>
        </w:numPr>
      </w:pPr>
      <w:r>
        <w:t xml:space="preserve">In case the </w:t>
      </w:r>
      <w:r w:rsidR="00803A5D">
        <w:t>S</w:t>
      </w:r>
      <w:r>
        <w:t>erver is not connected, loop on the connection retry flag</w:t>
      </w:r>
      <w:r w:rsidR="00191099">
        <w:t xml:space="preserve"> to re-initiate the connection. </w:t>
      </w:r>
      <w:r w:rsidR="00803A5D">
        <w:t>A timer interrupt sets the retry flag</w:t>
      </w:r>
      <w:r w:rsidR="00191099">
        <w:t>.</w:t>
      </w:r>
    </w:p>
    <w:p w14:paraId="57E757F1" w14:textId="136030B6" w:rsidR="00191099" w:rsidRDefault="00191099" w:rsidP="00506D8E">
      <w:pPr>
        <w:pStyle w:val="ListParagraph"/>
        <w:numPr>
          <w:ilvl w:val="0"/>
          <w:numId w:val="10"/>
        </w:numPr>
      </w:pPr>
      <w:r>
        <w:t>When sending timer fires:</w:t>
      </w:r>
    </w:p>
    <w:p w14:paraId="6C397C66" w14:textId="0017C4AA" w:rsidR="00191099" w:rsidRDefault="00191099" w:rsidP="00191099">
      <w:pPr>
        <w:pStyle w:val="ListParagraph"/>
        <w:numPr>
          <w:ilvl w:val="1"/>
          <w:numId w:val="10"/>
        </w:numPr>
      </w:pPr>
      <w:r>
        <w:t>Read the sensor value.</w:t>
      </w:r>
    </w:p>
    <w:p w14:paraId="2AE0559F" w14:textId="52E04D5C" w:rsidR="00191099" w:rsidRDefault="00191099" w:rsidP="00191099">
      <w:pPr>
        <w:pStyle w:val="ListParagraph"/>
        <w:numPr>
          <w:ilvl w:val="1"/>
          <w:numId w:val="10"/>
        </w:numPr>
      </w:pPr>
      <w:r>
        <w:t>Compose the JSON data object</w:t>
      </w:r>
      <w:r w:rsidR="00B20343">
        <w:t>.</w:t>
      </w:r>
      <w:r>
        <w:t xml:space="preserve"> </w:t>
      </w:r>
    </w:p>
    <w:p w14:paraId="01E61D67" w14:textId="2E16C96D" w:rsidR="00191099" w:rsidRDefault="00191099" w:rsidP="00191099">
      <w:pPr>
        <w:pStyle w:val="ListParagraph"/>
        <w:numPr>
          <w:ilvl w:val="1"/>
          <w:numId w:val="10"/>
        </w:numPr>
      </w:pPr>
      <w:r>
        <w:t xml:space="preserve">Send the response to </w:t>
      </w:r>
      <w:r w:rsidR="00803A5D">
        <w:t>S</w:t>
      </w:r>
      <w:r>
        <w:t>erver.</w:t>
      </w:r>
    </w:p>
    <w:p w14:paraId="70DF4984" w14:textId="589ACF3B" w:rsidR="00191099" w:rsidRDefault="00191099" w:rsidP="00191099">
      <w:pPr>
        <w:pStyle w:val="ListParagraph"/>
        <w:numPr>
          <w:ilvl w:val="0"/>
          <w:numId w:val="10"/>
        </w:numPr>
      </w:pPr>
      <w:r>
        <w:t>Loop for data received from the Server:</w:t>
      </w:r>
    </w:p>
    <w:p w14:paraId="460CF043" w14:textId="2AB32D6E" w:rsidR="00191099" w:rsidRDefault="00191099" w:rsidP="00191099">
      <w:pPr>
        <w:pStyle w:val="ListParagraph"/>
        <w:numPr>
          <w:ilvl w:val="1"/>
          <w:numId w:val="10"/>
        </w:numPr>
      </w:pPr>
      <w:r>
        <w:t>Parse the server JSON response.</w:t>
      </w:r>
    </w:p>
    <w:p w14:paraId="0A2AFFE2" w14:textId="05DA290A" w:rsidR="00191099" w:rsidRDefault="00191099" w:rsidP="00191099">
      <w:pPr>
        <w:pStyle w:val="ListParagraph"/>
        <w:numPr>
          <w:ilvl w:val="1"/>
          <w:numId w:val="10"/>
        </w:numPr>
      </w:pPr>
      <w:r>
        <w:t>Apply the command on the connected LEDs:</w:t>
      </w:r>
    </w:p>
    <w:p w14:paraId="783E347C" w14:textId="5074CCA4" w:rsidR="00191099" w:rsidRDefault="00191099" w:rsidP="00191099">
      <w:pPr>
        <w:pStyle w:val="ListParagraph"/>
        <w:numPr>
          <w:ilvl w:val="2"/>
          <w:numId w:val="10"/>
        </w:numPr>
      </w:pPr>
      <w:r>
        <w:t xml:space="preserve">Client (ESP) has </w:t>
      </w:r>
      <w:proofErr w:type="gramStart"/>
      <w:r>
        <w:t>more light</w:t>
      </w:r>
      <w:proofErr w:type="gramEnd"/>
      <w:r>
        <w:t xml:space="preserve">: Turn on the </w:t>
      </w:r>
      <w:r w:rsidRPr="00690E70">
        <w:rPr>
          <w:b/>
          <w:bCs/>
          <w:color w:val="4472C4" w:themeColor="accent1"/>
        </w:rPr>
        <w:t>Blue</w:t>
      </w:r>
      <w:r w:rsidRPr="00690E70">
        <w:rPr>
          <w:color w:val="4472C4" w:themeColor="accent1"/>
        </w:rPr>
        <w:t xml:space="preserve"> </w:t>
      </w:r>
      <w:r>
        <w:t>LED.</w:t>
      </w:r>
    </w:p>
    <w:p w14:paraId="1D65059B" w14:textId="5675CDEA" w:rsidR="00191099" w:rsidRDefault="00191099" w:rsidP="00191099">
      <w:pPr>
        <w:pStyle w:val="ListParagraph"/>
        <w:numPr>
          <w:ilvl w:val="2"/>
          <w:numId w:val="10"/>
        </w:numPr>
      </w:pPr>
      <w:r>
        <w:t xml:space="preserve">Server (Pi) has </w:t>
      </w:r>
      <w:proofErr w:type="gramStart"/>
      <w:r>
        <w:t>more light</w:t>
      </w:r>
      <w:proofErr w:type="gramEnd"/>
      <w:r>
        <w:t xml:space="preserve">: Turn on the </w:t>
      </w:r>
      <w:r w:rsidRPr="00690E70">
        <w:rPr>
          <w:b/>
          <w:bCs/>
          <w:color w:val="00B050"/>
        </w:rPr>
        <w:t>Green</w:t>
      </w:r>
      <w:r w:rsidRPr="00690E70">
        <w:rPr>
          <w:color w:val="00B050"/>
        </w:rPr>
        <w:t xml:space="preserve"> </w:t>
      </w:r>
      <w:r>
        <w:t>LED.</w:t>
      </w:r>
    </w:p>
    <w:p w14:paraId="006966D9" w14:textId="696AB19C" w:rsidR="00A17817" w:rsidRDefault="00A17817" w:rsidP="00A17817">
      <w:pPr>
        <w:pStyle w:val="ListParagraph"/>
        <w:numPr>
          <w:ilvl w:val="0"/>
          <w:numId w:val="10"/>
        </w:numPr>
      </w:pPr>
      <w:r>
        <w:t xml:space="preserve">Check on the total connection time to initiate a disconnection from </w:t>
      </w:r>
      <w:r w:rsidR="00803A5D">
        <w:t>the S</w:t>
      </w:r>
      <w:r>
        <w:t>erver after 2 minutes.</w:t>
      </w:r>
    </w:p>
    <w:p w14:paraId="0F8DC87D" w14:textId="3AB3F9F7" w:rsidR="00506D8E" w:rsidRPr="00506D8E" w:rsidRDefault="00506D8E" w:rsidP="00506D8E"/>
    <w:p w14:paraId="4D5B3B71" w14:textId="768FA411" w:rsidR="00463E77" w:rsidRDefault="00463E77" w:rsidP="0009256B"/>
    <w:p w14:paraId="7F960A6C" w14:textId="2E09FB22" w:rsidR="0009256B" w:rsidRDefault="0009256B" w:rsidP="0009256B">
      <w:pPr>
        <w:pStyle w:val="Heading3"/>
        <w:numPr>
          <w:ilvl w:val="3"/>
          <w:numId w:val="1"/>
        </w:numPr>
      </w:pPr>
      <w:bookmarkStart w:id="18" w:name="_Toc87006355"/>
      <w:r>
        <w:t>Enhancements</w:t>
      </w:r>
      <w:bookmarkEnd w:id="18"/>
    </w:p>
    <w:p w14:paraId="4D54063E" w14:textId="2BBA100B" w:rsidR="000A6E3D" w:rsidRDefault="00A17817" w:rsidP="0009256B">
      <w:pPr>
        <w:pStyle w:val="ListParagraph"/>
        <w:numPr>
          <w:ilvl w:val="0"/>
          <w:numId w:val="6"/>
        </w:numPr>
      </w:pPr>
      <w:r>
        <w:t>Use timer interrupt module instead of Millis() function to enhance timing accuracy and code structure</w:t>
      </w:r>
      <w:r w:rsidR="000A6E3D">
        <w:t>.</w:t>
      </w:r>
    </w:p>
    <w:p w14:paraId="7837604E" w14:textId="359F5C45" w:rsidR="0009256B" w:rsidRDefault="00A17817" w:rsidP="0009256B">
      <w:pPr>
        <w:pStyle w:val="ListParagraph"/>
        <w:numPr>
          <w:ilvl w:val="0"/>
          <w:numId w:val="6"/>
        </w:numPr>
      </w:pPr>
      <w:r>
        <w:t xml:space="preserve">Use Arduino JSON library to compose/decompose server requests/responses to make the project closer to </w:t>
      </w:r>
      <w:r w:rsidR="00803A5D">
        <w:t>actual</w:t>
      </w:r>
      <w:r>
        <w:t xml:space="preserve"> projects.</w:t>
      </w:r>
    </w:p>
    <w:p w14:paraId="7AE5C45C" w14:textId="3DA38E85" w:rsidR="00A17817" w:rsidRDefault="00A17817" w:rsidP="0009256B">
      <w:pPr>
        <w:pStyle w:val="ListParagraph"/>
        <w:numPr>
          <w:ilvl w:val="0"/>
          <w:numId w:val="6"/>
        </w:numPr>
      </w:pPr>
      <w:r>
        <w:t xml:space="preserve">Include </w:t>
      </w:r>
      <w:r w:rsidR="00803A5D">
        <w:t xml:space="preserve">a </w:t>
      </w:r>
      <w:r>
        <w:t>timer to retry the Server connectivity in case the Server was down.</w:t>
      </w:r>
    </w:p>
    <w:p w14:paraId="62DA8ECD" w14:textId="77777777" w:rsidR="00463E77" w:rsidRPr="00A521B3" w:rsidRDefault="00463E77" w:rsidP="00463E77"/>
    <w:p w14:paraId="09FFF6B0" w14:textId="77777777" w:rsidR="0083630C" w:rsidRDefault="0083630C" w:rsidP="0083630C">
      <w:pPr>
        <w:pStyle w:val="Heading1"/>
      </w:pPr>
    </w:p>
    <w:p w14:paraId="0C82FAD2" w14:textId="6C40B8D7" w:rsidR="003F7689" w:rsidRDefault="003F7689" w:rsidP="0083630C">
      <w:pPr>
        <w:pStyle w:val="Heading1"/>
      </w:pPr>
      <w:bookmarkStart w:id="19" w:name="_Toc87006356"/>
      <w:r>
        <w:t>Demo</w:t>
      </w:r>
      <w:bookmarkEnd w:id="19"/>
    </w:p>
    <w:p w14:paraId="3968BC67" w14:textId="77E0467F" w:rsidR="004561B9" w:rsidRPr="004561B9" w:rsidRDefault="004561B9" w:rsidP="004561B9">
      <w:r w:rsidRPr="009C6862">
        <w:t xml:space="preserve">The video demo link is uploaded to </w:t>
      </w:r>
      <w:hyperlink r:id="rId15" w:history="1">
        <w:r w:rsidRPr="0083630C">
          <w:rPr>
            <w:rStyle w:val="Hyperlink"/>
          </w:rPr>
          <w:t>this link</w:t>
        </w:r>
      </w:hyperlink>
      <w:r w:rsidR="009816C8">
        <w:t>: (</w:t>
      </w:r>
      <w:r w:rsidR="009816C8" w:rsidRPr="009816C8">
        <w:t>https://drive.google.com/file/d/1C4WVQ3woGyisu_NKsJreEw5xXvTyHmAC/view?usp=sharing</w:t>
      </w:r>
      <w:r w:rsidR="009816C8">
        <w:t>)</w:t>
      </w:r>
    </w:p>
    <w:sectPr w:rsidR="004561B9" w:rsidRPr="004561B9" w:rsidSect="00426393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204285" w14:textId="77777777" w:rsidR="006B3184" w:rsidRDefault="006B3184" w:rsidP="001073CC">
      <w:r>
        <w:separator/>
      </w:r>
    </w:p>
  </w:endnote>
  <w:endnote w:type="continuationSeparator" w:id="0">
    <w:p w14:paraId="074FF40E" w14:textId="77777777" w:rsidR="006B3184" w:rsidRDefault="006B3184" w:rsidP="001073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F1600B" w14:textId="77777777" w:rsidR="001073CC" w:rsidRDefault="001073CC">
    <w:pPr>
      <w:pStyle w:val="Footer"/>
      <w:jc w:val="center"/>
      <w:rPr>
        <w:color w:val="4472C4" w:themeColor="accent1"/>
      </w:rPr>
    </w:pPr>
    <w:r>
      <w:rPr>
        <w:color w:val="4472C4" w:themeColor="accent1"/>
      </w:rPr>
      <w:t xml:space="preserve">Page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PAGE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</w:rPr>
      <w:t xml:space="preserve"> of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NUMPAGES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</w:p>
  <w:p w14:paraId="1185150B" w14:textId="5E2DC304" w:rsidR="001073CC" w:rsidRDefault="001073C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E19CFC" w14:textId="77777777" w:rsidR="006B3184" w:rsidRDefault="006B3184" w:rsidP="001073CC">
      <w:r>
        <w:separator/>
      </w:r>
    </w:p>
  </w:footnote>
  <w:footnote w:type="continuationSeparator" w:id="0">
    <w:p w14:paraId="4F3916DA" w14:textId="77777777" w:rsidR="006B3184" w:rsidRDefault="006B3184" w:rsidP="001073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844A3B" w14:textId="5D837894" w:rsidR="001073CC" w:rsidRDefault="001073CC" w:rsidP="001073CC">
    <w:pPr>
      <w:pStyle w:val="Header"/>
      <w:tabs>
        <w:tab w:val="clear" w:pos="4680"/>
        <w:tab w:val="clear" w:pos="9360"/>
      </w:tabs>
      <w:jc w:val="right"/>
      <w:rPr>
        <w:color w:val="4472C4" w:themeColor="accent1"/>
      </w:rPr>
    </w:pPr>
    <w:r>
      <w:rPr>
        <w:color w:val="4472C4" w:themeColor="accent1"/>
      </w:rPr>
      <w:t xml:space="preserve">[EECS-221] </w:t>
    </w:r>
    <w:sdt>
      <w:sdtPr>
        <w:rPr>
          <w:color w:val="4472C4" w:themeColor="accent1"/>
        </w:rPr>
        <w:alias w:val="Title"/>
        <w:tag w:val=""/>
        <w:id w:val="664756013"/>
        <w:placeholder>
          <w:docPart w:val="7FBDF3F595C4B143AB41A29A1F1D0DF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49013D">
          <w:rPr>
            <w:color w:val="4472C4" w:themeColor="accent1"/>
          </w:rPr>
          <w:t>Report 2</w:t>
        </w:r>
      </w:sdtContent>
    </w:sdt>
    <w:r>
      <w:rPr>
        <w:color w:val="4472C4" w:themeColor="accent1"/>
      </w:rPr>
      <w:t xml:space="preserve"> | </w:t>
    </w:r>
    <w:sdt>
      <w:sdtPr>
        <w:rPr>
          <w:color w:val="4472C4" w:themeColor="accent1"/>
        </w:rPr>
        <w:alias w:val="Author"/>
        <w:tag w:val=""/>
        <w:id w:val="-1677181147"/>
        <w:placeholder>
          <w:docPart w:val="50D0FF6822C3D24AA791300945D792AA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>
          <w:rPr>
            <w:color w:val="4472C4" w:themeColor="accent1"/>
          </w:rPr>
          <w:t>Ahmed S Ahmed</w:t>
        </w:r>
      </w:sdtContent>
    </w:sdt>
  </w:p>
  <w:p w14:paraId="65C37D5C" w14:textId="6D5BA2E0" w:rsidR="001073CC" w:rsidRDefault="001073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D30AF"/>
    <w:multiLevelType w:val="multilevel"/>
    <w:tmpl w:val="72D6EB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3477849"/>
    <w:multiLevelType w:val="hybridMultilevel"/>
    <w:tmpl w:val="D78A56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205BC9"/>
    <w:multiLevelType w:val="hybridMultilevel"/>
    <w:tmpl w:val="03120B70"/>
    <w:lvl w:ilvl="0" w:tplc="9CB685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8F3930"/>
    <w:multiLevelType w:val="hybridMultilevel"/>
    <w:tmpl w:val="58F2D3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9CB68576">
      <w:numFmt w:val="bullet"/>
      <w:lvlText w:val=""/>
      <w:lvlJc w:val="left"/>
      <w:pPr>
        <w:ind w:left="1620" w:hanging="180"/>
      </w:pPr>
      <w:rPr>
        <w:rFonts w:ascii="Symbol" w:eastAsiaTheme="minorHAnsi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05040D"/>
    <w:multiLevelType w:val="hybridMultilevel"/>
    <w:tmpl w:val="1D34D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AB08C7"/>
    <w:multiLevelType w:val="hybridMultilevel"/>
    <w:tmpl w:val="0D8E6902"/>
    <w:lvl w:ilvl="0" w:tplc="1D18AC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0523AE"/>
    <w:multiLevelType w:val="hybridMultilevel"/>
    <w:tmpl w:val="FAF40A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874590"/>
    <w:multiLevelType w:val="hybridMultilevel"/>
    <w:tmpl w:val="C2721B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A96A93"/>
    <w:multiLevelType w:val="hybridMultilevel"/>
    <w:tmpl w:val="BACE21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C07482"/>
    <w:multiLevelType w:val="hybridMultilevel"/>
    <w:tmpl w:val="7DFEFB34"/>
    <w:lvl w:ilvl="0" w:tplc="9CB685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7"/>
  </w:num>
  <w:num w:numId="5">
    <w:abstractNumId w:val="8"/>
  </w:num>
  <w:num w:numId="6">
    <w:abstractNumId w:val="2"/>
  </w:num>
  <w:num w:numId="7">
    <w:abstractNumId w:val="9"/>
  </w:num>
  <w:num w:numId="8">
    <w:abstractNumId w:val="6"/>
  </w:num>
  <w:num w:numId="9">
    <w:abstractNumId w:val="4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zA3sTQ0sDA0szQzMTRW0lEKTi0uzszPAykwrgUADzIyBiwAAAA="/>
  </w:docVars>
  <w:rsids>
    <w:rsidRoot w:val="00426393"/>
    <w:rsid w:val="00052CC9"/>
    <w:rsid w:val="00055D6A"/>
    <w:rsid w:val="00062040"/>
    <w:rsid w:val="0009256B"/>
    <w:rsid w:val="000A27D9"/>
    <w:rsid w:val="000A6E3D"/>
    <w:rsid w:val="000E7FEF"/>
    <w:rsid w:val="001073CC"/>
    <w:rsid w:val="00123BDF"/>
    <w:rsid w:val="001417AF"/>
    <w:rsid w:val="00150293"/>
    <w:rsid w:val="00191099"/>
    <w:rsid w:val="00227662"/>
    <w:rsid w:val="00270ED9"/>
    <w:rsid w:val="0037159F"/>
    <w:rsid w:val="00382F8D"/>
    <w:rsid w:val="003D788E"/>
    <w:rsid w:val="003F7689"/>
    <w:rsid w:val="00426393"/>
    <w:rsid w:val="004561B9"/>
    <w:rsid w:val="004603B8"/>
    <w:rsid w:val="00461E38"/>
    <w:rsid w:val="00463E77"/>
    <w:rsid w:val="0049013D"/>
    <w:rsid w:val="004E4937"/>
    <w:rsid w:val="004E5A46"/>
    <w:rsid w:val="00506D8E"/>
    <w:rsid w:val="005117B7"/>
    <w:rsid w:val="0053287B"/>
    <w:rsid w:val="00626FA1"/>
    <w:rsid w:val="00674F1D"/>
    <w:rsid w:val="00682177"/>
    <w:rsid w:val="00690E70"/>
    <w:rsid w:val="006A163C"/>
    <w:rsid w:val="006B3184"/>
    <w:rsid w:val="00724915"/>
    <w:rsid w:val="00770C46"/>
    <w:rsid w:val="00783B0D"/>
    <w:rsid w:val="00785F89"/>
    <w:rsid w:val="007B7FD4"/>
    <w:rsid w:val="00803A5D"/>
    <w:rsid w:val="0083630C"/>
    <w:rsid w:val="008F0691"/>
    <w:rsid w:val="009816C8"/>
    <w:rsid w:val="009A49AC"/>
    <w:rsid w:val="009C6862"/>
    <w:rsid w:val="00A0783D"/>
    <w:rsid w:val="00A15317"/>
    <w:rsid w:val="00A17817"/>
    <w:rsid w:val="00A521B3"/>
    <w:rsid w:val="00AE6E69"/>
    <w:rsid w:val="00AF1E1F"/>
    <w:rsid w:val="00B20343"/>
    <w:rsid w:val="00B27603"/>
    <w:rsid w:val="00BF716F"/>
    <w:rsid w:val="00C25784"/>
    <w:rsid w:val="00C74EF3"/>
    <w:rsid w:val="00DD7051"/>
    <w:rsid w:val="00DF2F09"/>
    <w:rsid w:val="00E07973"/>
    <w:rsid w:val="00E324B2"/>
    <w:rsid w:val="00E7735B"/>
    <w:rsid w:val="00EB418E"/>
    <w:rsid w:val="00F04392"/>
    <w:rsid w:val="00F077AF"/>
    <w:rsid w:val="00F4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07C724"/>
  <w15:chartTrackingRefBased/>
  <w15:docId w15:val="{E1D5E49C-DF78-524C-AC43-F53770690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0439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439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03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7051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26393"/>
    <w:rPr>
      <w:rFonts w:eastAsiaTheme="minorEastAsia"/>
      <w:sz w:val="22"/>
      <w:szCs w:val="22"/>
      <w:lang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426393"/>
    <w:rPr>
      <w:rFonts w:eastAsiaTheme="minorEastAsia"/>
      <w:sz w:val="22"/>
      <w:szCs w:val="22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1073C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073CC"/>
  </w:style>
  <w:style w:type="paragraph" w:styleId="Footer">
    <w:name w:val="footer"/>
    <w:basedOn w:val="Normal"/>
    <w:link w:val="FooterChar"/>
    <w:uiPriority w:val="99"/>
    <w:unhideWhenUsed/>
    <w:rsid w:val="001073C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073CC"/>
  </w:style>
  <w:style w:type="character" w:customStyle="1" w:styleId="Heading1Char">
    <w:name w:val="Heading 1 Char"/>
    <w:basedOn w:val="DefaultParagraphFont"/>
    <w:link w:val="Heading1"/>
    <w:uiPriority w:val="9"/>
    <w:rsid w:val="00F0439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043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04392"/>
    <w:pPr>
      <w:ind w:left="720"/>
      <w:contextualSpacing/>
    </w:pPr>
  </w:style>
  <w:style w:type="table" w:styleId="TableGrid">
    <w:name w:val="Table Grid"/>
    <w:basedOn w:val="TableNormal"/>
    <w:uiPriority w:val="39"/>
    <w:rsid w:val="004603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4603B8"/>
    <w:rPr>
      <w:rFonts w:asciiTheme="majorHAnsi" w:eastAsiaTheme="majorEastAsia" w:hAnsiTheme="majorHAnsi" w:cstheme="majorBidi"/>
      <w:color w:val="1F3763" w:themeColor="accent1" w:themeShade="7F"/>
    </w:rPr>
  </w:style>
  <w:style w:type="character" w:styleId="Hyperlink">
    <w:name w:val="Hyperlink"/>
    <w:basedOn w:val="DefaultParagraphFont"/>
    <w:uiPriority w:val="99"/>
    <w:unhideWhenUsed/>
    <w:rsid w:val="009C6862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C6862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4E493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E493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E493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4E4937"/>
    <w:pPr>
      <w:spacing w:after="100"/>
      <w:ind w:left="480"/>
    </w:pPr>
  </w:style>
  <w:style w:type="character" w:styleId="FollowedHyperlink">
    <w:name w:val="FollowedHyperlink"/>
    <w:basedOn w:val="DefaultParagraphFont"/>
    <w:uiPriority w:val="99"/>
    <w:semiHidden/>
    <w:unhideWhenUsed/>
    <w:rsid w:val="004E4937"/>
    <w:rPr>
      <w:color w:val="954F72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DD7051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https://drive.google.com/file/d/1C4WVQ3woGyisu_NKsJreEw5xXvTyHmAC/view?usp=sharing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7FBDF3F595C4B143AB41A29A1F1D0D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5A4D21-61F3-004D-82E2-FD2F5CBFB7D6}"/>
      </w:docPartPr>
      <w:docPartBody>
        <w:p w:rsidR="00E95011" w:rsidRDefault="0038062C" w:rsidP="0038062C">
          <w:pPr>
            <w:pStyle w:val="7FBDF3F595C4B143AB41A29A1F1D0DFA"/>
          </w:pPr>
          <w:r>
            <w:rPr>
              <w:color w:val="4472C4" w:themeColor="accent1"/>
            </w:rPr>
            <w:t>[Document title]</w:t>
          </w:r>
        </w:p>
      </w:docPartBody>
    </w:docPart>
    <w:docPart>
      <w:docPartPr>
        <w:name w:val="50D0FF6822C3D24AA791300945D792A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BCDBC2-C06D-3B43-8499-BB5DD04EA249}"/>
      </w:docPartPr>
      <w:docPartBody>
        <w:p w:rsidR="00E95011" w:rsidRDefault="0038062C" w:rsidP="0038062C">
          <w:pPr>
            <w:pStyle w:val="50D0FF6822C3D24AA791300945D792AA"/>
          </w:pPr>
          <w:r>
            <w:t>[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062C"/>
    <w:rsid w:val="000E0250"/>
    <w:rsid w:val="0038062C"/>
    <w:rsid w:val="00532EA9"/>
    <w:rsid w:val="005361C4"/>
    <w:rsid w:val="00573561"/>
    <w:rsid w:val="005E1CAC"/>
    <w:rsid w:val="00814AB4"/>
    <w:rsid w:val="00A53573"/>
    <w:rsid w:val="00BB41BD"/>
    <w:rsid w:val="00E95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8062C"/>
    <w:rPr>
      <w:color w:val="808080"/>
    </w:rPr>
  </w:style>
  <w:style w:type="paragraph" w:customStyle="1" w:styleId="7FBDF3F595C4B143AB41A29A1F1D0DFA">
    <w:name w:val="7FBDF3F595C4B143AB41A29A1F1D0DFA"/>
    <w:rsid w:val="0038062C"/>
  </w:style>
  <w:style w:type="paragraph" w:customStyle="1" w:styleId="50D0FF6822C3D24AA791300945D792AA">
    <w:name w:val="50D0FF6822C3D24AA791300945D792AA"/>
    <w:rsid w:val="0038062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-1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B913AD0-33BF-BC49-A867-6EDDC6891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969</Words>
  <Characters>5529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port 2</vt:lpstr>
    </vt:vector>
  </TitlesOfParts>
  <Company>Student ID: 81441928</Company>
  <LinksUpToDate>false</LinksUpToDate>
  <CharactersWithSpaces>6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 2</dc:title>
  <dc:subject>EECS 221 [IOT]</dc:subject>
  <dc:creator>Ahmed S Ahmed</dc:creator>
  <cp:keywords/>
  <dc:description/>
  <cp:lastModifiedBy>Ahmed Samir</cp:lastModifiedBy>
  <cp:revision>3</cp:revision>
  <cp:lastPrinted>2021-11-05T19:05:00Z</cp:lastPrinted>
  <dcterms:created xsi:type="dcterms:W3CDTF">2021-11-05T19:05:00Z</dcterms:created>
  <dcterms:modified xsi:type="dcterms:W3CDTF">2021-11-05T19:07:00Z</dcterms:modified>
</cp:coreProperties>
</file>